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751490085"/>
        <w:docPartObj>
          <w:docPartGallery w:val="Cover Pages"/>
          <w:docPartUnique/>
        </w:docPartObj>
      </w:sdtPr>
      <w:sdtEndPr/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357F83" w:rsidTr="006E3B5B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45ABE2"/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45ABE2"/>
                <w:vAlign w:val="bottom"/>
              </w:tcPr>
              <w:p w:rsidR="00357F83" w:rsidRDefault="00357F83" w:rsidP="000C622D">
                <w:pPr>
                  <w:pStyle w:val="Sinespaciado"/>
                  <w:numPr>
                    <w:ilvl w:val="0"/>
                    <w:numId w:val="7"/>
                  </w:numPr>
                  <w:spacing w:after="240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357F83" w:rsidTr="006E3B5B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357F83" w:rsidRDefault="00357F83" w:rsidP="00357F8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  <w:p w:rsidR="00357F83" w:rsidRDefault="00357F83" w:rsidP="00357F83">
                <w:pPr>
                  <w:pStyle w:val="Sinespaciado"/>
                  <w:rPr>
                    <w:color w:val="089BA2" w:themeColor="accent3" w:themeShade="BF"/>
                  </w:rPr>
                </w:pPr>
              </w:p>
            </w:tc>
          </w:tr>
        </w:tbl>
        <w:p w:rsidR="00357F83" w:rsidRDefault="00357F83" w:rsidP="00357F83"/>
        <w:p w:rsidR="00357F83" w:rsidRDefault="00357F83" w:rsidP="00357F83"/>
        <w:p w:rsidR="00357F83" w:rsidRDefault="00357F83" w:rsidP="00357F83"/>
        <w:tbl>
          <w:tblPr>
            <w:tblpPr w:leftFromText="187" w:rightFromText="187" w:vertAnchor="page" w:horzAnchor="margin" w:tblpY="12918"/>
            <w:tblW w:w="5000" w:type="pct"/>
            <w:tblLook w:val="04A0" w:firstRow="1" w:lastRow="0" w:firstColumn="1" w:lastColumn="0" w:noHBand="0" w:noVBand="1"/>
          </w:tblPr>
          <w:tblGrid>
            <w:gridCol w:w="9405"/>
          </w:tblGrid>
          <w:tr w:rsidR="00357F83" w:rsidTr="006E3B5B">
            <w:tc>
              <w:tcPr>
                <w:tcW w:w="0" w:type="auto"/>
              </w:tcPr>
              <w:p w:rsidR="00357F83" w:rsidRDefault="00580FD1" w:rsidP="00EE65FA">
                <w:pPr>
                  <w:pStyle w:val="Sinespaciado"/>
                  <w:jc w:val="right"/>
                  <w:rPr>
                    <w:b/>
                    <w:bCs/>
                    <w:caps/>
                    <w:sz w:val="72"/>
                    <w:szCs w:val="72"/>
                  </w:rPr>
                </w:pPr>
                <w:sdt>
                  <w:sdtPr>
                    <w:rPr>
                      <w:b/>
                      <w:bCs/>
                      <w:caps/>
                      <w:sz w:val="36"/>
                      <w:szCs w:val="72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B1843">
                      <w:rPr>
                        <w:b/>
                        <w:bCs/>
                        <w:caps/>
                        <w:sz w:val="36"/>
                        <w:szCs w:val="72"/>
                      </w:rPr>
                      <w:t>Unidad de desarrollo de sistemas y base de datos</w:t>
                    </w:r>
                  </w:sdtContent>
                </w:sdt>
              </w:p>
            </w:tc>
          </w:tr>
          <w:tr w:rsidR="00357F83" w:rsidTr="006E3B5B">
            <w:tc>
              <w:tcPr>
                <w:tcW w:w="0" w:type="auto"/>
              </w:tcPr>
              <w:p w:rsidR="00357F83" w:rsidRDefault="00357F83" w:rsidP="00357F83">
                <w:pPr>
                  <w:pStyle w:val="Sinespaciado"/>
                  <w:rPr>
                    <w:color w:val="808080" w:themeColor="background1" w:themeShade="80"/>
                  </w:rPr>
                </w:pPr>
              </w:p>
            </w:tc>
          </w:tr>
        </w:tbl>
        <w:p w:rsidR="00357F83" w:rsidRDefault="00357F83" w:rsidP="00357F83">
          <w:pPr>
            <w:jc w:val="left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430DE1DB" wp14:editId="069E542C">
                    <wp:simplePos x="0" y="0"/>
                    <wp:positionH relativeFrom="page">
                      <wp:posOffset>938254</wp:posOffset>
                    </wp:positionH>
                    <wp:positionV relativeFrom="paragraph">
                      <wp:posOffset>2749879</wp:posOffset>
                    </wp:positionV>
                    <wp:extent cx="5890619" cy="1256021"/>
                    <wp:effectExtent l="0" t="0" r="0" b="1905"/>
                    <wp:wrapNone/>
                    <wp:docPr id="228" name="228 Grupo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5890619" cy="1256021"/>
                              <a:chOff x="0" y="95250"/>
                              <a:chExt cx="5890835" cy="1256021"/>
                            </a:xfrm>
                          </wpg:grpSpPr>
                          <wpg:grpSp>
                            <wpg:cNvPr id="226" name="226 Grupo"/>
                            <wpg:cNvGrpSpPr/>
                            <wpg:grpSpPr>
                              <a:xfrm>
                                <a:off x="128210" y="95250"/>
                                <a:ext cx="5762625" cy="1228725"/>
                                <a:chOff x="109160" y="95250"/>
                                <a:chExt cx="5762625" cy="1228725"/>
                              </a:xfrm>
                            </wpg:grpSpPr>
                            <wps:wsp>
                              <wps:cNvPr id="224" name="224 Rectángulo redondeado"/>
                              <wps:cNvSpPr/>
                              <wps:spPr>
                                <a:xfrm>
                                  <a:off x="352425" y="95250"/>
                                  <a:ext cx="5028565" cy="1228725"/>
                                </a:xfrm>
                                <a:prstGeom prst="roundRect">
                                  <a:avLst>
                                    <a:gd name="adj" fmla="val 2713"/>
                                  </a:avLst>
                                </a:prstGeom>
                                <a:solidFill>
                                  <a:srgbClr val="45ABE2"/>
                                </a:solidFill>
                                <a:ln>
                                  <a:noFill/>
                                </a:ln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3" name="223 Cuadro de texto"/>
                              <wps:cNvSpPr txBox="1"/>
                              <wps:spPr>
                                <a:xfrm>
                                  <a:off x="109160" y="98731"/>
                                  <a:ext cx="5762625" cy="874643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ffectLst/>
                              </wps:spPr>
                              <wps:txbx>
                                <w:txbxContent>
                                  <w:p w:rsidR="00D46C09" w:rsidRPr="00095D66" w:rsidRDefault="00D46C09" w:rsidP="00D46C09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  <w:r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  <w:t>Sistema de Ventas</w:t>
                                    </w:r>
                                  </w:p>
                                  <w:p w:rsidR="002E66CA" w:rsidRPr="00095D66" w:rsidRDefault="002E66CA" w:rsidP="00095D66">
                                    <w:pPr>
                                      <w:jc w:val="center"/>
                                      <w:rPr>
                                        <w:rFonts w:ascii="Latha" w:hAnsi="Latha" w:cs="Latha"/>
                                        <w:b/>
                                        <w:noProof/>
                                        <w:sz w:val="72"/>
                                        <w:szCs w:val="120"/>
                                        <w:lang w:val="es-ES"/>
                                        <w14:shadow w14:blurRad="0" w14:dist="12700" w14:dir="5400000" w14:sx="100000" w14:sy="100000" w14:kx="0" w14:ky="0" w14:algn="tl">
                                          <w14:schemeClr w14:val="bg1"/>
                                        </w14:shadow>
                                        <w14:textOutline w14:w="5715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  <w14:props3d w14:extrusionH="0" w14:contourW="6350" w14:prstMaterial="warmMatte">
                                          <w14:bevelT w14:w="31750" w14:h="0" w14:prst="circle"/>
                                          <w14:bevelB w14:w="63500" w14:h="0" w14:prst="circle"/>
                                          <w14:contourClr>
                                            <w14:schemeClr w14:val="bg1"/>
                                          </w14:contourClr>
                                        </w14:props3d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  <a:scene3d>
                                  <a:camera prst="orthographicFront"/>
                                  <a:lightRig rig="flat" dir="tl">
                                    <a:rot lat="0" lon="0" rev="6600000"/>
                                  </a:lightRig>
                                </a:scene3d>
                                <a:sp3d contourW="6350">
                                  <a:bevelT w="31750" h="44450" prst="cross"/>
                                  <a:bevelB w="63500"/>
                                  <a:contourClr>
                                    <a:schemeClr val="bg1"/>
                                  </a:contourClr>
                                </a:sp3d>
                              </wps:bodyPr>
                            </wps:wsp>
                          </wpg:grpSp>
                          <wps:wsp>
                            <wps:cNvPr id="227" name="227 Cuadro de texto"/>
                            <wps:cNvSpPr txBox="1"/>
                            <wps:spPr>
                              <a:xfrm>
                                <a:off x="0" y="970271"/>
                                <a:ext cx="5762625" cy="3810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</wps:spPr>
                            <wps:txbx>
                              <w:txbxContent>
                                <w:p w:rsidR="002E66CA" w:rsidRPr="0027275B" w:rsidRDefault="002E66CA" w:rsidP="00357F83">
                                  <w:pPr>
                                    <w:spacing w:after="0" w:line="240" w:lineRule="auto"/>
                                    <w:jc w:val="center"/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</w:pPr>
                                  <w:r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 xml:space="preserve">Sistema </w:t>
                                  </w:r>
                                  <w:r w:rsidR="001C3180">
                                    <w:rPr>
                                      <w:rFonts w:ascii="Latha" w:hAnsi="Latha" w:cs="Latha"/>
                                      <w:b/>
                                      <w:noProof/>
                                      <w:sz w:val="28"/>
                                      <w:szCs w:val="28"/>
                                      <w14:textOutline w14:w="5715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  <w14:props3d w14:extrusionH="0" w14:contourW="6350" w14:prstMaterial="warmMatte">
                                        <w14:bevelT w14:w="31750" w14:h="0" w14:prst="circle"/>
                                        <w14:bevelB w14:w="63500" w14:h="0" w14:prst="circle"/>
                                        <w14:contourClr>
                                          <w14:schemeClr w14:val="bg1"/>
                                        </w14:contourClr>
                                      </w14:props3d>
                                    </w:rPr>
                                    <w:t>ERP BOA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  <a:scene3d>
                                <a:camera prst="orthographicFront"/>
                                <a:lightRig rig="flat" dir="tl">
                                  <a:rot lat="0" lon="0" rev="6600000"/>
                                </a:lightRig>
                              </a:scene3d>
                              <a:sp3d contourW="6350">
                                <a:bevelT w="31750" h="44450" prst="cross"/>
                                <a:bevelB w="63500"/>
                                <a:contourClr>
                                  <a:schemeClr val="bg1"/>
                                </a:contourClr>
                              </a:sp3d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    <w:pict>
                  <v:group w14:anchorId="430DE1DB" id="228 Grupo" o:spid="_x0000_s1026" style="position:absolute;margin-left:73.9pt;margin-top:216.55pt;width:463.85pt;height:98.9pt;z-index:251659264;mso-position-horizontal-relative:page;mso-width-relative:margin;mso-height-relative:margin" coordorigin=",952" coordsize="58908,125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">
                    <v:group id="226 Grupo" o:spid="_x0000_s1027" style="position:absolute;left:1282;top:952;width:57626;height:12287" coordorigin="1091,952" coordsize="57626,122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<v:roundrect id="224 Rectángulo redondeado" o:spid="_x0000_s1028" style="position:absolute;left:3524;top:952;width:50285;height:12287;visibility:visible;mso-wrap-style:square;v-text-anchor:middle" arcsize="1778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" fillcolor="#45abe2" stroked="f" strokeweight="2pt"/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223 Cuadro de texto" o:spid="_x0000_s1029" type="#_x0000_t202" style="position:absolute;left:1091;top:987;width:57626;height:87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" filled="f" stroked="f">
                        <v:textbox>
                          <w:txbxContent>
                            <w:p w:rsidR="00D46C09" w:rsidRPr="00095D66" w:rsidRDefault="00D46C09" w:rsidP="00D46C09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  <w:r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  <w:t>Sistema de Ventas</w:t>
                              </w:r>
                            </w:p>
                            <w:p w:rsidR="002E66CA" w:rsidRPr="00095D66" w:rsidRDefault="002E66CA" w:rsidP="00095D66">
                              <w:pPr>
                                <w:jc w:val="center"/>
                                <w:rPr>
                                  <w:rFonts w:ascii="Latha" w:hAnsi="Latha" w:cs="Latha"/>
                                  <w:b/>
                                  <w:noProof/>
                                  <w:sz w:val="72"/>
                                  <w:szCs w:val="120"/>
                                  <w:lang w:val="es-ES"/>
                                  <w14:shadow w14:blurRad="0" w14:dist="12700" w14:dir="5400000" w14:sx="100000" w14:sy="100000" w14:kx="0" w14:ky="0" w14:algn="tl">
                                    <w14:schemeClr w14:val="bg1"/>
                                  </w14:shadow>
                                  <w14:textOutline w14:w="5715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  <w14:props3d w14:extrusionH="0" w14:contourW="6350" w14:prstMaterial="warmMatte">
                                    <w14:bevelT w14:w="31750" w14:h="0" w14:prst="circle"/>
                                    <w14:bevelB w14:w="63500" w14:h="0" w14:prst="circle"/>
                                    <w14:contourClr>
                                      <w14:schemeClr w14:val="bg1"/>
                                    </w14:contourClr>
                                  </w14:props3d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227 Cuadro de texto" o:spid="_x0000_s1030" type="#_x0000_t202" style="position:absolute;top:9702;width:57626;height:3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" filled="f" stroked="f">
                      <v:textbox>
                        <w:txbxContent>
                          <w:p w:rsidR="002E66CA" w:rsidRPr="0027275B" w:rsidRDefault="002E66CA" w:rsidP="00357F83">
                            <w:pPr>
                              <w:spacing w:after="0" w:line="240" w:lineRule="auto"/>
                              <w:jc w:val="center"/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 xml:space="preserve">Sistema </w:t>
                            </w:r>
                            <w:r w:rsidR="001C3180">
                              <w:rPr>
                                <w:rFonts w:ascii="Latha" w:hAnsi="Latha" w:cs="Latha"/>
                                <w:b/>
                                <w:noProof/>
                                <w:sz w:val="28"/>
                                <w:szCs w:val="28"/>
                                <w14:textOutline w14:w="5715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  <w14:props3d w14:extrusionH="0" w14:contourW="6350" w14:prstMaterial="warmMatte">
                                  <w14:bevelT w14:w="31750" w14:h="0" w14:prst="circle"/>
                                  <w14:bevelB w14:w="63500" w14:h="0" w14:prst="circle"/>
                                  <w14:contourClr>
                                    <w14:schemeClr w14:val="bg1"/>
                                  </w14:contourClr>
                                </w14:props3d>
                              </w:rPr>
                              <w:t>ERP BOA</w:t>
                            </w:r>
                          </w:p>
                        </w:txbxContent>
                      </v:textbox>
                    </v:shape>
                    <w10:wrap anchorx="page"/>
                  </v:group>
                </w:pict>
              </mc:Fallback>
            </mc:AlternateContent>
          </w:r>
          <w:r>
            <w:rPr>
              <w:noProof/>
            </w:rPr>
            <w:t xml:space="preserve"> </w:t>
          </w:r>
          <w:r>
            <w:br w:type="page"/>
          </w:r>
        </w:p>
      </w:sdtContent>
    </w:sdt>
    <w:p w:rsidR="00E83511" w:rsidRDefault="00E83511" w:rsidP="00E83511">
      <w:pPr>
        <w:pStyle w:val="Subttulo"/>
      </w:pPr>
      <w:r>
        <w:lastRenderedPageBreak/>
        <w:t>Índic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0"/>
          <w:szCs w:val="20"/>
          <w:lang w:val="es-ES" w:bidi="ar-SA"/>
        </w:rPr>
        <w:id w:val="-822742422"/>
        <w:docPartObj>
          <w:docPartGallery w:val="Table of Contents"/>
          <w:docPartUnique/>
        </w:docPartObj>
      </w:sdtPr>
      <w:sdtEndPr/>
      <w:sdtContent>
        <w:p w:rsidR="00E83511" w:rsidRDefault="00E83511">
          <w:pPr>
            <w:pStyle w:val="TtuloTDC"/>
          </w:pPr>
          <w:r>
            <w:rPr>
              <w:lang w:val="es-ES"/>
            </w:rPr>
            <w:t>Contenido</w:t>
          </w:r>
        </w:p>
        <w:p w:rsidR="003E3652" w:rsidRDefault="00E8351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5607509" w:history="1">
            <w:r w:rsidR="003E3652" w:rsidRPr="00AC1F5C">
              <w:rPr>
                <w:rStyle w:val="Hipervnculo"/>
                <w:noProof/>
              </w:rPr>
              <w:t>1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Historial del documento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09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2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0" w:history="1">
            <w:r w:rsidR="003E3652" w:rsidRPr="00AC1F5C">
              <w:rPr>
                <w:rStyle w:val="Hipervnculo"/>
                <w:noProof/>
              </w:rPr>
              <w:t>2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Antecedentes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0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2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1" w:history="1">
            <w:r w:rsidR="003E3652" w:rsidRPr="00AC1F5C">
              <w:rPr>
                <w:rStyle w:val="Hipervnculo"/>
                <w:noProof/>
              </w:rPr>
              <w:t>2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Objetivo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1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2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2" w:history="1">
            <w:r w:rsidR="003E3652" w:rsidRPr="00AC1F5C">
              <w:rPr>
                <w:rStyle w:val="Hipervnculo"/>
                <w:noProof/>
              </w:rPr>
              <w:t>2.1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Objetivo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2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2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3" w:history="1">
            <w:r w:rsidR="003E3652" w:rsidRPr="00AC1F5C">
              <w:rPr>
                <w:rStyle w:val="Hipervnculo"/>
                <w:noProof/>
              </w:rPr>
              <w:t>3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Alcance.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3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2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4" w:history="1">
            <w:r w:rsidR="003E3652" w:rsidRPr="00AC1F5C">
              <w:rPr>
                <w:rStyle w:val="Hipervnculo"/>
                <w:noProof/>
              </w:rPr>
              <w:t>4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Arquitectura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4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4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5" w:history="1">
            <w:r w:rsidR="003E3652" w:rsidRPr="00AC1F5C">
              <w:rPr>
                <w:rStyle w:val="Hipervnculo"/>
                <w:noProof/>
              </w:rPr>
              <w:t>5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Servicios Web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5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5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1"/>
            <w:tabs>
              <w:tab w:val="left" w:pos="40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6" w:history="1">
            <w:r w:rsidR="003E3652" w:rsidRPr="00AC1F5C">
              <w:rPr>
                <w:rStyle w:val="Hipervnculo"/>
                <w:noProof/>
              </w:rPr>
              <w:t>6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Base de Datos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6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8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7" w:history="1">
            <w:r w:rsidR="003E3652" w:rsidRPr="00AC1F5C">
              <w:rPr>
                <w:rStyle w:val="Hipervnculo"/>
                <w:noProof/>
              </w:rPr>
              <w:t>6.1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Diagrama de Base de Datos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7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8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3E3652" w:rsidRDefault="00580FD1">
          <w:pPr>
            <w:pStyle w:val="TDC2"/>
            <w:tabs>
              <w:tab w:val="left" w:pos="880"/>
              <w:tab w:val="right" w:leader="dot" w:pos="9395"/>
            </w:tabs>
            <w:rPr>
              <w:iCs w:val="0"/>
              <w:noProof/>
              <w:sz w:val="22"/>
              <w:szCs w:val="22"/>
            </w:rPr>
          </w:pPr>
          <w:hyperlink w:anchor="_Toc25607518" w:history="1">
            <w:r w:rsidR="003E3652" w:rsidRPr="00AC1F5C">
              <w:rPr>
                <w:rStyle w:val="Hipervnculo"/>
                <w:noProof/>
              </w:rPr>
              <w:t>6.2.</w:t>
            </w:r>
            <w:r w:rsidR="003E3652">
              <w:rPr>
                <w:iCs w:val="0"/>
                <w:noProof/>
                <w:sz w:val="22"/>
                <w:szCs w:val="22"/>
              </w:rPr>
              <w:tab/>
            </w:r>
            <w:r w:rsidR="003E3652" w:rsidRPr="00AC1F5C">
              <w:rPr>
                <w:rStyle w:val="Hipervnculo"/>
                <w:noProof/>
              </w:rPr>
              <w:t>Diccionario de Datos</w:t>
            </w:r>
            <w:r w:rsidR="003E3652">
              <w:rPr>
                <w:noProof/>
                <w:webHidden/>
              </w:rPr>
              <w:tab/>
            </w:r>
            <w:r w:rsidR="003E3652">
              <w:rPr>
                <w:noProof/>
                <w:webHidden/>
              </w:rPr>
              <w:fldChar w:fldCharType="begin"/>
            </w:r>
            <w:r w:rsidR="003E3652">
              <w:rPr>
                <w:noProof/>
                <w:webHidden/>
              </w:rPr>
              <w:instrText xml:space="preserve"> PAGEREF _Toc25607518 \h </w:instrText>
            </w:r>
            <w:r w:rsidR="003E3652">
              <w:rPr>
                <w:noProof/>
                <w:webHidden/>
              </w:rPr>
            </w:r>
            <w:r w:rsidR="003E3652">
              <w:rPr>
                <w:noProof/>
                <w:webHidden/>
              </w:rPr>
              <w:fldChar w:fldCharType="separate"/>
            </w:r>
            <w:r w:rsidR="003E3652">
              <w:rPr>
                <w:noProof/>
                <w:webHidden/>
              </w:rPr>
              <w:t>8</w:t>
            </w:r>
            <w:r w:rsidR="003E3652">
              <w:rPr>
                <w:noProof/>
                <w:webHidden/>
              </w:rPr>
              <w:fldChar w:fldCharType="end"/>
            </w:r>
          </w:hyperlink>
        </w:p>
        <w:p w:rsidR="00E83511" w:rsidRDefault="00E83511">
          <w:r>
            <w:rPr>
              <w:b/>
              <w:bCs/>
              <w:lang w:val="es-ES"/>
            </w:rPr>
            <w:fldChar w:fldCharType="end"/>
          </w:r>
        </w:p>
      </w:sdtContent>
    </w:sdt>
    <w:p w:rsidR="00E83511" w:rsidRDefault="00E83511" w:rsidP="00E83511"/>
    <w:p w:rsidR="00E83511" w:rsidRDefault="00E83511" w:rsidP="00E83511"/>
    <w:p w:rsidR="00E83511" w:rsidRDefault="00E83511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5C56C2" w:rsidRDefault="005C56C2" w:rsidP="00E83511"/>
    <w:p w:rsidR="00E83511" w:rsidRDefault="00E83511" w:rsidP="00E83511"/>
    <w:p w:rsidR="00C23426" w:rsidRDefault="00C23426" w:rsidP="00C23426">
      <w:pPr>
        <w:pStyle w:val="Ttulo1"/>
        <w:numPr>
          <w:ilvl w:val="0"/>
          <w:numId w:val="8"/>
        </w:numPr>
      </w:pPr>
      <w:bookmarkStart w:id="0" w:name="_Toc25607509"/>
      <w:r>
        <w:lastRenderedPageBreak/>
        <w:t>Historial</w:t>
      </w:r>
      <w:r w:rsidR="000316E2">
        <w:t xml:space="preserve"> del documento</w:t>
      </w:r>
      <w:bookmarkEnd w:id="0"/>
    </w:p>
    <w:p w:rsidR="00E83511" w:rsidRDefault="00E83511" w:rsidP="00E83511"/>
    <w:tbl>
      <w:tblPr>
        <w:tblStyle w:val="Tabladelista4-nfasis1"/>
        <w:tblW w:w="0" w:type="auto"/>
        <w:tblLook w:val="04A0" w:firstRow="1" w:lastRow="0" w:firstColumn="1" w:lastColumn="0" w:noHBand="0" w:noVBand="1"/>
      </w:tblPr>
      <w:tblGrid>
        <w:gridCol w:w="1879"/>
        <w:gridCol w:w="1879"/>
        <w:gridCol w:w="1879"/>
        <w:gridCol w:w="1879"/>
        <w:gridCol w:w="1879"/>
      </w:tblGrid>
      <w:tr w:rsidR="00C23426" w:rsidRPr="000316E2" w:rsidTr="000316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shd w:val="clear" w:color="auto" w:fill="45ABE2"/>
          </w:tcPr>
          <w:p w:rsidR="00C23426" w:rsidRPr="000316E2" w:rsidRDefault="00C23426" w:rsidP="000316E2">
            <w:pPr>
              <w:jc w:val="center"/>
              <w:rPr>
                <w:b w:val="0"/>
              </w:rPr>
            </w:pPr>
            <w:r w:rsidRPr="000316E2">
              <w:rPr>
                <w:b w:val="0"/>
              </w:rPr>
              <w:t>Versión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C23426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Modificación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D46C09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Elaborado</w:t>
            </w:r>
            <w:r w:rsidR="000316E2" w:rsidRPr="000316E2">
              <w:rPr>
                <w:b w:val="0"/>
              </w:rPr>
              <w:t xml:space="preserve"> por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Revisado por</w:t>
            </w:r>
          </w:p>
        </w:tc>
        <w:tc>
          <w:tcPr>
            <w:tcW w:w="1879" w:type="dxa"/>
            <w:shd w:val="clear" w:color="auto" w:fill="45ABE2"/>
          </w:tcPr>
          <w:p w:rsidR="00C23426" w:rsidRPr="000316E2" w:rsidRDefault="000316E2" w:rsidP="000316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0316E2">
              <w:rPr>
                <w:b w:val="0"/>
              </w:rPr>
              <w:t>Fecha</w:t>
            </w:r>
          </w:p>
        </w:tc>
      </w:tr>
      <w:tr w:rsidR="00D46C09" w:rsidTr="00414F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  <w:vAlign w:val="center"/>
          </w:tcPr>
          <w:p w:rsidR="00D46C09" w:rsidRDefault="00D46C09" w:rsidP="00D46C09">
            <w:pPr>
              <w:jc w:val="center"/>
            </w:pPr>
            <w:r>
              <w:t>1.0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cumento Final consolidado.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mael Ramiro Valdivia Aranibar</w:t>
            </w:r>
          </w:p>
        </w:tc>
        <w:tc>
          <w:tcPr>
            <w:tcW w:w="1879" w:type="dxa"/>
            <w:vAlign w:val="center"/>
          </w:tcPr>
          <w:p w:rsidR="00D46C09" w:rsidRDefault="003A4DF2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A4DF2">
              <w:t>Grover Velasquez Colque</w:t>
            </w:r>
          </w:p>
        </w:tc>
        <w:tc>
          <w:tcPr>
            <w:tcW w:w="1879" w:type="dxa"/>
            <w:vAlign w:val="center"/>
          </w:tcPr>
          <w:p w:rsidR="00D46C09" w:rsidRDefault="00D46C09" w:rsidP="00D46C0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8/11/2019</w:t>
            </w:r>
          </w:p>
        </w:tc>
      </w:tr>
      <w:tr w:rsidR="00C23426" w:rsidTr="000316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:rsidR="00C23426" w:rsidRDefault="00C23426" w:rsidP="00E83511"/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23426" w:rsidTr="000316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79" w:type="dxa"/>
          </w:tcPr>
          <w:p w:rsidR="00C23426" w:rsidRDefault="00C23426" w:rsidP="00E83511"/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9" w:type="dxa"/>
          </w:tcPr>
          <w:p w:rsidR="00C23426" w:rsidRDefault="00C23426" w:rsidP="00E83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E83511" w:rsidRPr="00E83511" w:rsidRDefault="00E83511" w:rsidP="00E83511"/>
    <w:p w:rsidR="00357F83" w:rsidRDefault="00357F83" w:rsidP="000C622D">
      <w:pPr>
        <w:pStyle w:val="Ttulo1"/>
        <w:numPr>
          <w:ilvl w:val="0"/>
          <w:numId w:val="8"/>
        </w:numPr>
      </w:pPr>
      <w:bookmarkStart w:id="1" w:name="_Toc25607510"/>
      <w:r>
        <w:t>A</w:t>
      </w:r>
      <w:r w:rsidR="00CE77DD">
        <w:t>ntecedentes</w:t>
      </w:r>
      <w:bookmarkEnd w:id="1"/>
    </w:p>
    <w:p w:rsidR="00D46C09" w:rsidRDefault="00D46C09" w:rsidP="00CE77DD">
      <w:r>
        <w:t xml:space="preserve">La importancia del departamento de ventas es la administración de las sucursales, puntos de venta, servicios actividades económicas, ventas de Boletos, facturación, recibos, depósitos, remesas, Apertura y Cierre de caja, también brindar reportes sobre las ventas  </w:t>
      </w:r>
    </w:p>
    <w:p w:rsidR="00357F83" w:rsidRPr="00F30048" w:rsidRDefault="00CE77DD" w:rsidP="00357F83">
      <w:pPr>
        <w:pStyle w:val="Ttulo1"/>
        <w:numPr>
          <w:ilvl w:val="0"/>
          <w:numId w:val="1"/>
        </w:numPr>
      </w:pPr>
      <w:bookmarkStart w:id="2" w:name="_Toc25607511"/>
      <w:r>
        <w:t>Objetivo</w:t>
      </w:r>
      <w:bookmarkEnd w:id="2"/>
    </w:p>
    <w:p w:rsidR="00357F83" w:rsidRDefault="00CE77DD" w:rsidP="00357F83">
      <w:pPr>
        <w:pStyle w:val="Ttulo2"/>
        <w:numPr>
          <w:ilvl w:val="1"/>
          <w:numId w:val="1"/>
        </w:numPr>
      </w:pPr>
      <w:bookmarkStart w:id="3" w:name="_Llenado_de_un"/>
      <w:bookmarkStart w:id="4" w:name="_Toc25607512"/>
      <w:bookmarkEnd w:id="3"/>
      <w:r>
        <w:t>Objetivo</w:t>
      </w:r>
      <w:bookmarkEnd w:id="4"/>
    </w:p>
    <w:p w:rsidR="00AF7D8E" w:rsidRPr="00AF7D8E" w:rsidRDefault="00D46C09" w:rsidP="00C114D4">
      <w:r>
        <w:t>Diseñar un sistema adaptado al departamento de Ventas que permita administrar las sucursales, venta de boletos, facturación, recibos, etc.</w:t>
      </w:r>
    </w:p>
    <w:p w:rsidR="00CE77DD" w:rsidRDefault="00CE77DD" w:rsidP="00AF7D8E">
      <w:pPr>
        <w:pStyle w:val="Ttulo1"/>
        <w:numPr>
          <w:ilvl w:val="0"/>
          <w:numId w:val="1"/>
        </w:numPr>
      </w:pPr>
      <w:bookmarkStart w:id="5" w:name="_Toc25607513"/>
      <w:r>
        <w:t>Alcance.</w:t>
      </w:r>
      <w:bookmarkEnd w:id="5"/>
    </w:p>
    <w:p w:rsidR="00D46C09" w:rsidRDefault="00D46C09" w:rsidP="00D46C09">
      <w:r>
        <w:t>El sistema debe registrar las diferentes sucursales con las opciones de registrar el tipo de moneda, dosificaciones y los puntos de ventas, al momento de registrar un punto de venta se puede hacer una relación con los usuarios que estarán a cargo sobre ese punto de venta de acuerdo al Rol que se le asignaron.</w:t>
      </w:r>
    </w:p>
    <w:p w:rsidR="00D46C09" w:rsidRDefault="00D46C09" w:rsidP="00D46C09">
      <w:r>
        <w:t>Registrar los productos o servicios que se ofrece al público.</w:t>
      </w:r>
    </w:p>
    <w:p w:rsidR="00D46C09" w:rsidRDefault="00D46C09" w:rsidP="00D46C09">
      <w:r>
        <w:t xml:space="preserve">Registrar los Clientes que han sido atendidos, esta funcionalidad está concluida y lista para ser usada, pero aún no se encuentra en funcionamiento debido a que aún se sigue usando el sistema de Ingresos Informix. </w:t>
      </w:r>
    </w:p>
    <w:p w:rsidR="00D46C09" w:rsidRDefault="00D46C09" w:rsidP="00D46C09">
      <w:r>
        <w:t xml:space="preserve">Registrar paquetes (combinación de los servicios registrados), esta funcionalidad está concluida y lista para su respectivo uso, pero aún no se encuentra en funcionamiento debido a que aún se sigue usando el sistema de Ingresos Informix. </w:t>
      </w:r>
    </w:p>
    <w:p w:rsidR="00D46C09" w:rsidRDefault="00D46C09" w:rsidP="00D46C09">
      <w:r>
        <w:t>Mostrar las formas de pago registradas, esta información se recupera del sistema de ingresos, para más detalle ver documentación de Sistema de Ingresos.</w:t>
      </w:r>
    </w:p>
    <w:p w:rsidR="00D46C09" w:rsidRDefault="00D46C09" w:rsidP="00D46C09">
      <w:r>
        <w:t>Registrar Apertura y Cierre de caja, al crear una apertura se crea en estado ‘abierto’ para luego proceder con el cierre de caja.</w:t>
      </w:r>
    </w:p>
    <w:p w:rsidR="00D46C09" w:rsidRDefault="00D46C09" w:rsidP="00D46C09">
      <w:r>
        <w:t>Mostrar el estado de la apertura y cierre de caja.</w:t>
      </w:r>
    </w:p>
    <w:p w:rsidR="00D46C09" w:rsidRDefault="00D46C09" w:rsidP="00D46C09">
      <w:r>
        <w:t>Registrar las ventas de boletos Amadeus.</w:t>
      </w:r>
    </w:p>
    <w:p w:rsidR="00D46C09" w:rsidRDefault="00D46C09" w:rsidP="00D46C09">
      <w:r>
        <w:lastRenderedPageBreak/>
        <w:t>Consultar los Boletos Amadeus.</w:t>
      </w:r>
    </w:p>
    <w:p w:rsidR="00D46C09" w:rsidRDefault="00D46C09" w:rsidP="00D46C09">
      <w:r>
        <w:t>Registrar y emitir facturas mediante Facturación Computarizada y facturación Manual estas funcionalidades ya están concluidas, pero aún no se encuentra en funcionamiento debido a que aún se sigue usando el sistema de Ingresos Informix, y se debe definir las formas de pago oficiales.</w:t>
      </w:r>
    </w:p>
    <w:p w:rsidR="00D46C09" w:rsidRDefault="00D46C09" w:rsidP="00D46C09">
      <w:r>
        <w:t xml:space="preserve"> Registrar y Emitir Recibos Oficiales (RO) esta funcionalidad está concluida y lista para su respectivo uso, pero aún no se encuentra en funcionamiento debido a que aún se sigue usando el sistema de Ingresos Informix y se debe definir las formas de pago oficiales.</w:t>
      </w:r>
    </w:p>
    <w:p w:rsidR="00D46C09" w:rsidRDefault="00D46C09" w:rsidP="00D46C09">
      <w:r>
        <w:t xml:space="preserve">Registrar la entrega de remesa y Asociar las ventas </w:t>
      </w:r>
      <w:proofErr w:type="spellStart"/>
      <w:r>
        <w:t>aperturadas</w:t>
      </w:r>
      <w:proofErr w:type="spellEnd"/>
      <w:r>
        <w:t xml:space="preserve">. </w:t>
      </w:r>
    </w:p>
    <w:p w:rsidR="00D46C09" w:rsidRDefault="00D46C09" w:rsidP="00D46C09">
      <w:r>
        <w:t>Registrar depósitos Agrupados se registra un depósito y se asocia diferentes ventas, esta funcionalidad está habilitada solo para Buenos Aires ya que en Bolivia se sigue usando el sistema de Ingresos Informix.</w:t>
      </w:r>
    </w:p>
    <w:p w:rsidR="00D46C09" w:rsidRDefault="00D46C09" w:rsidP="00D46C09">
      <w:r>
        <w:t>Registrar depósitos a una venta se registra una venta y se va asociando los depósitos que se realizaron.</w:t>
      </w:r>
    </w:p>
    <w:p w:rsidR="00D46C09" w:rsidRDefault="00D46C09" w:rsidP="00D46C09">
      <w:r>
        <w:t>Generar reportes como resumen de ventas, boleto Amadeus.</w:t>
      </w:r>
    </w:p>
    <w:p w:rsidR="00D46C09" w:rsidRDefault="00D46C09" w:rsidP="00D46C09">
      <w:r>
        <w:t xml:space="preserve">Consultar </w:t>
      </w:r>
      <w:proofErr w:type="spellStart"/>
      <w:r>
        <w:t>voucher</w:t>
      </w:r>
      <w:proofErr w:type="spellEnd"/>
      <w:r>
        <w:t xml:space="preserve"> </w:t>
      </w:r>
      <w:proofErr w:type="spellStart"/>
      <w:r>
        <w:t>Elevate</w:t>
      </w:r>
      <w:proofErr w:type="spellEnd"/>
      <w:r>
        <w:t>.</w:t>
      </w:r>
    </w:p>
    <w:p w:rsidR="00D46C09" w:rsidRDefault="00D46C09" w:rsidP="00D46C09">
      <w:r>
        <w:t>Impresión de Boleto Exchange.</w:t>
      </w:r>
    </w:p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Default="00D46C09" w:rsidP="00D46C09"/>
    <w:p w:rsidR="00D46C09" w:rsidRPr="00CE77DD" w:rsidRDefault="00D46C09" w:rsidP="00CE77DD"/>
    <w:p w:rsidR="00CE77DD" w:rsidRDefault="00580FD1" w:rsidP="00AF7D8E">
      <w:pPr>
        <w:pStyle w:val="Ttulo1"/>
        <w:numPr>
          <w:ilvl w:val="0"/>
          <w:numId w:val="1"/>
        </w:numPr>
      </w:pPr>
      <w:bookmarkStart w:id="6" w:name="_Toc25607514"/>
      <w:r>
        <w:rPr>
          <w:noProof/>
        </w:rPr>
        <w:lastRenderedPageBreak/>
        <w:object w:dxaOrig="1440" w:dyaOrig="1440">
          <v:shape id="_x0000_s1028" type="#_x0000_t75" style="position:absolute;left:0;text-align:left;margin-left:.55pt;margin-top:13.7pt;width:469.5pt;height:633pt;z-index:251662336;mso-position-horizontal-relative:text;mso-position-vertical-relative:text">
            <v:imagedata r:id="rId9" o:title=""/>
          </v:shape>
          <o:OLEObject Type="Embed" ProgID="Visio.Drawing.15" ShapeID="_x0000_s1028" DrawAspect="Content" ObjectID="_1636296585" r:id="rId10"/>
        </w:object>
      </w:r>
      <w:r w:rsidR="00CE77DD">
        <w:t>Arquitectura</w:t>
      </w:r>
      <w:bookmarkEnd w:id="6"/>
    </w:p>
    <w:p w:rsidR="002E66CA" w:rsidRDefault="003E3652" w:rsidP="003E3652">
      <w:pPr>
        <w:tabs>
          <w:tab w:val="left" w:pos="1552"/>
        </w:tabs>
      </w:pPr>
      <w:r>
        <w:tab/>
      </w: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3E3652" w:rsidRDefault="003E3652" w:rsidP="003E3652">
      <w:pPr>
        <w:tabs>
          <w:tab w:val="left" w:pos="1552"/>
        </w:tabs>
      </w:pPr>
    </w:p>
    <w:p w:rsidR="006F6787" w:rsidRPr="00CE77DD" w:rsidRDefault="006F6787" w:rsidP="00CE77DD"/>
    <w:p w:rsidR="002E66CA" w:rsidRDefault="002D4436" w:rsidP="00AF7D8E">
      <w:pPr>
        <w:pStyle w:val="Ttulo1"/>
        <w:numPr>
          <w:ilvl w:val="0"/>
          <w:numId w:val="1"/>
        </w:numPr>
      </w:pPr>
      <w:bookmarkStart w:id="7" w:name="_Toc25607515"/>
      <w:r>
        <w:lastRenderedPageBreak/>
        <w:t>Servicios Web</w:t>
      </w:r>
      <w:bookmarkEnd w:id="7"/>
    </w:p>
    <w:p w:rsidR="002D4436" w:rsidRDefault="00D46C09" w:rsidP="002D4436">
      <w:r>
        <w:t>El sistema de Ventas Utiliza el siguiente servicio web.</w:t>
      </w:r>
    </w:p>
    <w:tbl>
      <w:tblPr>
        <w:tblStyle w:val="Tabladecuadrcula4-nfasis1"/>
        <w:tblpPr w:leftFromText="141" w:rightFromText="141" w:vertAnchor="text" w:horzAnchor="margin" w:tblpXSpec="center" w:tblpY="52"/>
        <w:tblW w:w="5000" w:type="pct"/>
        <w:tblLook w:val="04A0" w:firstRow="1" w:lastRow="0" w:firstColumn="1" w:lastColumn="0" w:noHBand="0" w:noVBand="1"/>
      </w:tblPr>
      <w:tblGrid>
        <w:gridCol w:w="2101"/>
        <w:gridCol w:w="2980"/>
        <w:gridCol w:w="4314"/>
      </w:tblGrid>
      <w:tr w:rsidR="00D46C09" w:rsidRPr="00902B46" w:rsidTr="000130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8" w:type="pct"/>
          </w:tcPr>
          <w:p w:rsidR="00D46C09" w:rsidRPr="00902B46" w:rsidRDefault="00D46C09" w:rsidP="00013020">
            <w:pPr>
              <w:jc w:val="center"/>
              <w:rPr>
                <w:b w:val="0"/>
              </w:rPr>
            </w:pPr>
            <w:r>
              <w:rPr>
                <w:b w:val="0"/>
              </w:rPr>
              <w:t>Nombre</w:t>
            </w:r>
          </w:p>
        </w:tc>
        <w:tc>
          <w:tcPr>
            <w:tcW w:w="3882" w:type="pct"/>
            <w:gridSpan w:val="2"/>
          </w:tcPr>
          <w:p w:rsidR="00D46C09" w:rsidRPr="00902B46" w:rsidRDefault="00D46C09" w:rsidP="00013020">
            <w:pPr>
              <w:spacing w:after="200"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Times New Roman"/>
                <w:lang w:eastAsia="en-US"/>
              </w:rPr>
            </w:pPr>
            <w:proofErr w:type="spellStart"/>
            <w:r w:rsidRPr="00902B46">
              <w:t>Boa_RITRetrieveSales_JS</w:t>
            </w:r>
            <w:proofErr w:type="spellEnd"/>
          </w:p>
        </w:tc>
      </w:tr>
      <w:tr w:rsidR="00D46C09" w:rsidTr="000130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8" w:type="pct"/>
          </w:tcPr>
          <w:p w:rsidR="00D46C09" w:rsidRPr="00E12B1C" w:rsidRDefault="00D46C09" w:rsidP="00013020">
            <w:pPr>
              <w:jc w:val="center"/>
            </w:pPr>
            <w:r w:rsidRPr="00E12B1C">
              <w:t>Descripción</w:t>
            </w:r>
          </w:p>
        </w:tc>
        <w:tc>
          <w:tcPr>
            <w:tcW w:w="3882" w:type="pct"/>
            <w:gridSpan w:val="2"/>
          </w:tcPr>
          <w:p w:rsidR="00D46C09" w:rsidRDefault="00D46C09" w:rsidP="00013020">
            <w:pPr>
              <w:spacing w:after="200" w:line="276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Calibri" w:hAnsi="Calibri" w:cs="Times New Roman"/>
                <w:lang w:eastAsia="en-US"/>
              </w:rPr>
            </w:pPr>
            <w:r>
              <w:t>Trae todos los Boletos del servicio Amadeus, en Bolivianos y Dólares para el respectivo registro.</w:t>
            </w:r>
          </w:p>
        </w:tc>
      </w:tr>
      <w:tr w:rsidR="00D46C09" w:rsidTr="00013020">
        <w:trPr>
          <w:trHeight w:val="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8" w:type="pct"/>
          </w:tcPr>
          <w:p w:rsidR="00D46C09" w:rsidRPr="00E12B1C" w:rsidRDefault="00D46C09" w:rsidP="00013020">
            <w:pPr>
              <w:jc w:val="center"/>
            </w:pPr>
            <w:r w:rsidRPr="00E12B1C">
              <w:t>Método</w:t>
            </w:r>
          </w:p>
        </w:tc>
        <w:tc>
          <w:tcPr>
            <w:tcW w:w="3882" w:type="pct"/>
            <w:gridSpan w:val="2"/>
          </w:tcPr>
          <w:p w:rsidR="00D46C09" w:rsidRDefault="00D46C09" w:rsidP="0001302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Times New Roman"/>
                <w:lang w:eastAsia="en-US"/>
              </w:rPr>
            </w:pPr>
            <w:r>
              <w:t>POST</w:t>
            </w:r>
          </w:p>
        </w:tc>
      </w:tr>
      <w:tr w:rsidR="00D46C09" w:rsidTr="000130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18" w:type="pct"/>
          </w:tcPr>
          <w:p w:rsidR="00D46C09" w:rsidRPr="00E12B1C" w:rsidRDefault="00D46C09" w:rsidP="00013020">
            <w:pPr>
              <w:jc w:val="center"/>
            </w:pPr>
            <w:r w:rsidRPr="00E12B1C">
              <w:t>URL</w:t>
            </w:r>
          </w:p>
        </w:tc>
        <w:tc>
          <w:tcPr>
            <w:tcW w:w="3882" w:type="pct"/>
            <w:gridSpan w:val="2"/>
          </w:tcPr>
          <w:p w:rsidR="00D46C09" w:rsidRDefault="00580FD1" w:rsidP="0001302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Calibri" w:hAnsi="Calibri" w:cs="Times New Roman"/>
                <w:lang w:eastAsia="en-US"/>
              </w:rPr>
            </w:pPr>
            <w:hyperlink r:id="rId11" w:history="1">
              <w:r w:rsidR="00D46C09" w:rsidRPr="00792558">
                <w:rPr>
                  <w:rStyle w:val="Hipervnculo"/>
                </w:rPr>
                <w:t>http://172.17.58.45/esbFIN/RITISERP.svc/Boa_RITRetrieveSales_JS</w:t>
              </w:r>
            </w:hyperlink>
            <w:r w:rsidR="00D46C09">
              <w:t xml:space="preserve"> </w:t>
            </w:r>
          </w:p>
        </w:tc>
      </w:tr>
      <w:tr w:rsidR="00D46C09" w:rsidRPr="00902B46" w:rsidTr="000130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pct"/>
            <w:gridSpan w:val="2"/>
          </w:tcPr>
          <w:p w:rsidR="00D46C09" w:rsidRPr="00E12B1C" w:rsidRDefault="00D46C09" w:rsidP="00013020">
            <w:pPr>
              <w:jc w:val="center"/>
            </w:pPr>
            <w:r w:rsidRPr="00E12B1C">
              <w:t>DATOS DE ENTRADA</w:t>
            </w:r>
          </w:p>
        </w:tc>
        <w:tc>
          <w:tcPr>
            <w:tcW w:w="2296" w:type="pct"/>
          </w:tcPr>
          <w:p w:rsidR="00D46C09" w:rsidRPr="00902B46" w:rsidRDefault="00D46C09" w:rsidP="00013020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902B46">
              <w:rPr>
                <w:b/>
              </w:rPr>
              <w:t>DATOS DE SALIDA</w:t>
            </w:r>
          </w:p>
        </w:tc>
      </w:tr>
      <w:tr w:rsidR="00D46C09" w:rsidTr="0001302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04" w:type="pct"/>
            <w:gridSpan w:val="2"/>
          </w:tcPr>
          <w:p w:rsidR="00D46C09" w:rsidRPr="00BA022C" w:rsidRDefault="00D46C09" w:rsidP="00013020">
            <w:pPr>
              <w:jc w:val="center"/>
              <w:rPr>
                <w:lang w:val="en-US"/>
              </w:rPr>
            </w:pPr>
            <w:r w:rsidRPr="00BA022C">
              <w:rPr>
                <w:lang w:val="en-US"/>
              </w:rPr>
              <w:t>"</w:t>
            </w:r>
            <w:proofErr w:type="spellStart"/>
            <w:r w:rsidRPr="00BA022C">
              <w:rPr>
                <w:lang w:val="en-US"/>
              </w:rPr>
              <w:t>numberItems</w:t>
            </w:r>
            <w:proofErr w:type="spellEnd"/>
            <w:r w:rsidRPr="00BA022C">
              <w:rPr>
                <w:lang w:val="en-US"/>
              </w:rPr>
              <w:t>"=&gt; ""</w:t>
            </w:r>
          </w:p>
          <w:p w:rsidR="00D46C09" w:rsidRPr="00BA022C" w:rsidRDefault="00D46C09" w:rsidP="00013020">
            <w:pPr>
              <w:jc w:val="center"/>
              <w:rPr>
                <w:lang w:val="en-US"/>
              </w:rPr>
            </w:pPr>
            <w:r w:rsidRPr="00BA022C">
              <w:rPr>
                <w:lang w:val="en-US"/>
              </w:rPr>
              <w:t xml:space="preserve">  "</w:t>
            </w:r>
            <w:proofErr w:type="spellStart"/>
            <w:r w:rsidRPr="00BA022C">
              <w:rPr>
                <w:lang w:val="en-US"/>
              </w:rPr>
              <w:t>lastItemNumber</w:t>
            </w:r>
            <w:proofErr w:type="spellEnd"/>
            <w:r w:rsidRPr="00BA022C">
              <w:rPr>
                <w:lang w:val="en-US"/>
              </w:rPr>
              <w:t>"=&gt; "</w:t>
            </w:r>
            <w:r w:rsidRPr="00BA022C">
              <w:rPr>
                <w:b w:val="0"/>
                <w:lang w:val="en-US"/>
              </w:rPr>
              <w:t>4550016867</w:t>
            </w:r>
            <w:r w:rsidRPr="00BA022C">
              <w:rPr>
                <w:lang w:val="en-US"/>
              </w:rPr>
              <w:t>"</w:t>
            </w:r>
          </w:p>
          <w:p w:rsidR="00D46C09" w:rsidRPr="00BA022C" w:rsidRDefault="00D46C09" w:rsidP="00013020">
            <w:pPr>
              <w:jc w:val="center"/>
              <w:rPr>
                <w:lang w:val="en-US"/>
              </w:rPr>
            </w:pPr>
            <w:r w:rsidRPr="00BA022C">
              <w:rPr>
                <w:lang w:val="en-US"/>
              </w:rPr>
              <w:t xml:space="preserve"> "</w:t>
            </w:r>
            <w:proofErr w:type="spellStart"/>
            <w:r w:rsidRPr="00BA022C">
              <w:rPr>
                <w:lang w:val="en-US"/>
              </w:rPr>
              <w:t>officeID</w:t>
            </w:r>
            <w:proofErr w:type="spellEnd"/>
            <w:r w:rsidRPr="00BA022C">
              <w:rPr>
                <w:lang w:val="en-US"/>
              </w:rPr>
              <w:t>"=&gt; "</w:t>
            </w:r>
            <w:r w:rsidRPr="00BA022C">
              <w:rPr>
                <w:b w:val="0"/>
                <w:lang w:val="en-US"/>
              </w:rPr>
              <w:t>CBBOB00CM</w:t>
            </w:r>
            <w:r w:rsidRPr="00BA022C">
              <w:rPr>
                <w:lang w:val="en-US"/>
              </w:rPr>
              <w:t>"</w:t>
            </w:r>
          </w:p>
          <w:p w:rsidR="00D46C09" w:rsidRPr="00BA022C" w:rsidRDefault="00D46C09" w:rsidP="00013020">
            <w:pPr>
              <w:jc w:val="center"/>
              <w:rPr>
                <w:lang w:val="en-US"/>
              </w:rPr>
            </w:pPr>
            <w:r w:rsidRPr="00BA022C">
              <w:rPr>
                <w:lang w:val="en-US"/>
              </w:rPr>
              <w:t>"</w:t>
            </w:r>
            <w:proofErr w:type="spellStart"/>
            <w:r w:rsidRPr="00BA022C">
              <w:rPr>
                <w:lang w:val="en-US"/>
              </w:rPr>
              <w:t>dateFrom</w:t>
            </w:r>
            <w:proofErr w:type="spellEnd"/>
            <w:r w:rsidRPr="00BA022C">
              <w:rPr>
                <w:lang w:val="en-US"/>
              </w:rPr>
              <w:t>"=&gt; "</w:t>
            </w:r>
            <w:r w:rsidRPr="00BA022C">
              <w:rPr>
                <w:b w:val="0"/>
                <w:lang w:val="en-US"/>
              </w:rPr>
              <w:t>20191121</w:t>
            </w:r>
            <w:r w:rsidRPr="00BA022C">
              <w:rPr>
                <w:lang w:val="en-US"/>
              </w:rPr>
              <w:t>"</w:t>
            </w:r>
          </w:p>
          <w:p w:rsidR="00D46C09" w:rsidRDefault="00D46C09" w:rsidP="00013020">
            <w:pPr>
              <w:jc w:val="center"/>
            </w:pPr>
            <w:r w:rsidRPr="00BA022C">
              <w:rPr>
                <w:lang w:val="en-US"/>
              </w:rPr>
              <w:t xml:space="preserve">  </w:t>
            </w:r>
            <w:r>
              <w:t>"</w:t>
            </w:r>
            <w:proofErr w:type="spellStart"/>
            <w:r>
              <w:t>dateTo</w:t>
            </w:r>
            <w:proofErr w:type="spellEnd"/>
            <w:r>
              <w:t>"=&gt; "</w:t>
            </w:r>
            <w:r w:rsidRPr="00E12B1C">
              <w:rPr>
                <w:b w:val="0"/>
              </w:rPr>
              <w:t>20191121</w:t>
            </w:r>
            <w:r>
              <w:t>"</w:t>
            </w:r>
          </w:p>
          <w:p w:rsidR="00D46C09" w:rsidRDefault="00D46C09" w:rsidP="00013020">
            <w:pPr>
              <w:jc w:val="center"/>
            </w:pPr>
            <w:r>
              <w:t xml:space="preserve"> "</w:t>
            </w:r>
            <w:proofErr w:type="spellStart"/>
            <w:r>
              <w:t>monetary</w:t>
            </w:r>
            <w:proofErr w:type="spellEnd"/>
            <w:r>
              <w:t>"=&gt; "</w:t>
            </w:r>
            <w:r w:rsidRPr="00E12B1C">
              <w:rPr>
                <w:b w:val="0"/>
              </w:rPr>
              <w:t>BOB</w:t>
            </w:r>
            <w:r>
              <w:t>"</w:t>
            </w:r>
          </w:p>
          <w:p w:rsidR="00D46C09" w:rsidRDefault="00D46C09" w:rsidP="00013020">
            <w:pPr>
              <w:jc w:val="center"/>
            </w:pPr>
            <w:r>
              <w:t xml:space="preserve">  "</w:t>
            </w:r>
            <w:proofErr w:type="spellStart"/>
            <w:r>
              <w:t>statusVoid</w:t>
            </w:r>
            <w:proofErr w:type="spellEnd"/>
            <w:r>
              <w:t>"=&gt; ""</w:t>
            </w:r>
          </w:p>
        </w:tc>
        <w:tc>
          <w:tcPr>
            <w:tcW w:w="2296" w:type="pct"/>
          </w:tcPr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>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"</w:t>
            </w:r>
            <w:proofErr w:type="spellStart"/>
            <w:r w:rsidRPr="00BA022C">
              <w:rPr>
                <w:lang w:val="en-US"/>
              </w:rPr>
              <w:t>errorGroup</w:t>
            </w:r>
            <w:proofErr w:type="spellEnd"/>
            <w:r w:rsidRPr="00BA022C">
              <w:rPr>
                <w:lang w:val="en-US"/>
              </w:rPr>
              <w:t>": null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"</w:t>
            </w:r>
            <w:proofErr w:type="spellStart"/>
            <w:r w:rsidRPr="00BA022C">
              <w:rPr>
                <w:lang w:val="en-US"/>
              </w:rPr>
              <w:t>queryReportData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"</w:t>
            </w:r>
            <w:proofErr w:type="spellStart"/>
            <w:r w:rsidRPr="00BA022C">
              <w:rPr>
                <w:lang w:val="en-US"/>
              </w:rPr>
              <w:t>currencyInfo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"</w:t>
            </w:r>
            <w:proofErr w:type="spellStart"/>
            <w:r w:rsidRPr="00BA022C">
              <w:rPr>
                <w:lang w:val="en-US"/>
              </w:rPr>
              <w:t>currency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currencyQualifier</w:t>
            </w:r>
            <w:proofErr w:type="spellEnd"/>
            <w:r w:rsidRPr="00BA022C">
              <w:rPr>
                <w:lang w:val="en-US"/>
              </w:rPr>
              <w:t>": "3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currencyIsoCode</w:t>
            </w:r>
            <w:proofErr w:type="spellEnd"/>
            <w:r w:rsidRPr="00BA022C">
              <w:rPr>
                <w:lang w:val="en-US"/>
              </w:rPr>
              <w:t>": "BOB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"</w:t>
            </w:r>
            <w:proofErr w:type="spellStart"/>
            <w:r w:rsidRPr="00BA022C">
              <w:rPr>
                <w:lang w:val="en-US"/>
              </w:rPr>
              <w:t>dateDetails</w:t>
            </w:r>
            <w:proofErr w:type="spellEnd"/>
            <w:r w:rsidRPr="00BA022C">
              <w:rPr>
                <w:lang w:val="en-US"/>
              </w:rPr>
              <w:t>": [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businessSemantic</w:t>
            </w:r>
            <w:proofErr w:type="spellEnd"/>
            <w:r w:rsidRPr="00BA022C">
              <w:rPr>
                <w:lang w:val="en-US"/>
              </w:rPr>
              <w:t>": "C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dateTime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"year": "2019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"month": "11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"day": "21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]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"</w:t>
            </w:r>
            <w:proofErr w:type="spellStart"/>
            <w:r w:rsidRPr="00BA022C">
              <w:rPr>
                <w:lang w:val="en-US"/>
              </w:rPr>
              <w:t>queryReportDataOfficeGroup</w:t>
            </w:r>
            <w:proofErr w:type="spellEnd"/>
            <w:r w:rsidRPr="00BA022C">
              <w:rPr>
                <w:lang w:val="en-US"/>
              </w:rPr>
              <w:t>": [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requestorAgency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"</w:t>
            </w:r>
            <w:proofErr w:type="spellStart"/>
            <w:r w:rsidRPr="00BA022C">
              <w:rPr>
                <w:lang w:val="en-US"/>
              </w:rPr>
              <w:t>sourceType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sourceQualifier1": "REP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sourceQualifier2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"</w:t>
            </w:r>
            <w:proofErr w:type="spellStart"/>
            <w:r w:rsidRPr="00BA022C">
              <w:rPr>
                <w:lang w:val="en-US"/>
              </w:rPr>
              <w:t>originator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originatorId</w:t>
            </w:r>
            <w:proofErr w:type="spellEnd"/>
            <w:r w:rsidRPr="00BA022C">
              <w:rPr>
                <w:lang w:val="en-US"/>
              </w:rPr>
              <w:t>": "56991045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inHouseIdentification1": "CBBOB00CM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documentData</w:t>
            </w:r>
            <w:proofErr w:type="spellEnd"/>
            <w:r w:rsidRPr="00BA022C">
              <w:rPr>
                <w:lang w:val="en-US"/>
              </w:rPr>
              <w:t>": [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sequenceIdentification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itemNumber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number": "272416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type": "S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documentNumber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document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lastRenderedPageBreak/>
              <w:t xml:space="preserve">                "number": "9302403487878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numberOfBooklets</w:t>
            </w:r>
            <w:proofErr w:type="spellEnd"/>
            <w:r w:rsidRPr="00BA022C">
              <w:rPr>
                <w:lang w:val="en-US"/>
              </w:rPr>
              <w:t>": "1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status": "PS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monetaryInformation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monetary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typeQualifier</w:t>
            </w:r>
            <w:proofErr w:type="spellEnd"/>
            <w:r w:rsidRPr="00BA022C">
              <w:rPr>
                <w:lang w:val="en-US"/>
              </w:rPr>
              <w:t>": "712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amount": "364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currency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otherMonetaryDetails</w:t>
            </w:r>
            <w:proofErr w:type="spellEnd"/>
            <w:r w:rsidRPr="00BA022C">
              <w:rPr>
                <w:lang w:val="en-US"/>
              </w:rPr>
              <w:t>": [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typeQualifier</w:t>
            </w:r>
            <w:proofErr w:type="spellEnd"/>
            <w:r w:rsidRPr="00BA022C">
              <w:rPr>
                <w:lang w:val="en-US"/>
              </w:rPr>
              <w:t>": "TTX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amount": "85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currency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]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bookingAgent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originIdentification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originatorId</w:t>
            </w:r>
            <w:proofErr w:type="spellEnd"/>
            <w:r w:rsidRPr="00BA022C">
              <w:rPr>
                <w:lang w:val="en-US"/>
              </w:rPr>
              <w:t>": "1009PP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originator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transactionData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transaction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code": "TKTT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type": "SALE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issueIndicator</w:t>
            </w:r>
            <w:proofErr w:type="spellEnd"/>
            <w:r w:rsidRPr="00BA022C">
              <w:rPr>
                <w:lang w:val="en-US"/>
              </w:rPr>
              <w:t>": "C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fop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fopDescription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formOfPayment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type": "CA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indicator": null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amountSpecified</w:t>
            </w:r>
            <w:proofErr w:type="spellEnd"/>
            <w:r w:rsidRPr="00BA022C">
              <w:rPr>
                <w:lang w:val="en-US"/>
              </w:rPr>
              <w:t>": false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vendorCode</w:t>
            </w:r>
            <w:proofErr w:type="spellEnd"/>
            <w:r w:rsidRPr="00BA022C">
              <w:rPr>
                <w:lang w:val="en-US"/>
              </w:rPr>
              <w:t>": null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creditCardNumber</w:t>
            </w:r>
            <w:proofErr w:type="spellEnd"/>
            <w:r w:rsidRPr="00BA022C">
              <w:rPr>
                <w:lang w:val="en-US"/>
              </w:rPr>
              <w:t>": null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expiryDate</w:t>
            </w:r>
            <w:proofErr w:type="spellEnd"/>
            <w:r w:rsidRPr="00BA022C">
              <w:rPr>
                <w:lang w:val="en-US"/>
              </w:rPr>
              <w:t>": null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approvalCode</w:t>
            </w:r>
            <w:proofErr w:type="spellEnd"/>
            <w:r w:rsidRPr="00BA022C">
              <w:rPr>
                <w:lang w:val="en-US"/>
              </w:rPr>
              <w:t>": null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sourceOfApproval</w:t>
            </w:r>
            <w:proofErr w:type="spellEnd"/>
            <w:r w:rsidRPr="00BA022C">
              <w:rPr>
                <w:lang w:val="en-US"/>
              </w:rPr>
              <w:t>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monetaryInfo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monetary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</w:t>
            </w:r>
            <w:proofErr w:type="spellStart"/>
            <w:r w:rsidRPr="00BA022C">
              <w:rPr>
                <w:lang w:val="en-US"/>
              </w:rPr>
              <w:t>typeQualifier</w:t>
            </w:r>
            <w:proofErr w:type="spellEnd"/>
            <w:r w:rsidRPr="00BA022C">
              <w:rPr>
                <w:lang w:val="en-US"/>
              </w:rPr>
              <w:t>": "FP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amount": "449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  "currency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otherMonetaryDetails</w:t>
            </w:r>
            <w:proofErr w:type="spellEnd"/>
            <w:r w:rsidRPr="00BA022C">
              <w:rPr>
                <w:lang w:val="en-US"/>
              </w:rPr>
              <w:t>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lastRenderedPageBreak/>
              <w:t xml:space="preserve">            "</w:t>
            </w:r>
            <w:proofErr w:type="spellStart"/>
            <w:r w:rsidRPr="00BA022C">
              <w:rPr>
                <w:lang w:val="en-US"/>
              </w:rPr>
              <w:t>passengerName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"</w:t>
            </w:r>
            <w:proofErr w:type="spellStart"/>
            <w:r w:rsidRPr="00BA022C">
              <w:rPr>
                <w:lang w:val="en-US"/>
              </w:rPr>
              <w:t>pax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surname": "FERNANDEZ/RAUL ALEX"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type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"</w:t>
            </w:r>
            <w:proofErr w:type="spellStart"/>
            <w:r w:rsidRPr="00BA022C">
              <w:rPr>
                <w:lang w:val="en-US"/>
              </w:rPr>
              <w:t>reservationInformation</w:t>
            </w:r>
            <w:proofErr w:type="spellEnd"/>
            <w:r w:rsidRPr="00BA022C">
              <w:rPr>
                <w:lang w:val="en-US"/>
              </w:rPr>
              <w:t>": [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  "</w:t>
            </w:r>
            <w:proofErr w:type="spellStart"/>
            <w:r w:rsidRPr="00BA022C">
              <w:rPr>
                <w:lang w:val="en-US"/>
              </w:rPr>
              <w:t>controlNumber</w:t>
            </w:r>
            <w:proofErr w:type="spellEnd"/>
            <w:r w:rsidRPr="00BA022C">
              <w:rPr>
                <w:lang w:val="en-US"/>
              </w:rPr>
              <w:t>": "O54E8B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  ]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]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}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]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"</w:t>
            </w:r>
            <w:proofErr w:type="spellStart"/>
            <w:r w:rsidRPr="00BA022C">
              <w:rPr>
                <w:lang w:val="en-US"/>
              </w:rPr>
              <w:t>agent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"</w:t>
            </w:r>
            <w:proofErr w:type="spellStart"/>
            <w:r w:rsidRPr="00BA022C">
              <w:rPr>
                <w:lang w:val="en-US"/>
              </w:rPr>
              <w:t>originIdentification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originatorId</w:t>
            </w:r>
            <w:proofErr w:type="spellEnd"/>
            <w:r w:rsidRPr="00BA022C">
              <w:rPr>
                <w:lang w:val="en-US"/>
              </w:rPr>
              <w:t>": "ALL"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"originator": null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}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"</w:t>
            </w:r>
            <w:proofErr w:type="spellStart"/>
            <w:r w:rsidRPr="00BA022C">
              <w:rPr>
                <w:lang w:val="en-US"/>
              </w:rPr>
              <w:t>action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"</w:t>
            </w:r>
            <w:proofErr w:type="spellStart"/>
            <w:r w:rsidRPr="00BA022C">
              <w:rPr>
                <w:lang w:val="en-US"/>
              </w:rPr>
              <w:t>numberOfItemsDetails</w:t>
            </w:r>
            <w:proofErr w:type="spellEnd"/>
            <w:r w:rsidRPr="00BA022C">
              <w:rPr>
                <w:lang w:val="en-US"/>
              </w:rPr>
              <w:t>": null,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"</w:t>
            </w:r>
            <w:proofErr w:type="spellStart"/>
            <w:r w:rsidRPr="00BA022C">
              <w:rPr>
                <w:lang w:val="en-US"/>
              </w:rPr>
              <w:t>lastItemsDetails</w:t>
            </w:r>
            <w:proofErr w:type="spellEnd"/>
            <w:r w:rsidRPr="00BA022C">
              <w:rPr>
                <w:lang w:val="en-US"/>
              </w:rPr>
              <w:t>": {</w:t>
            </w:r>
          </w:p>
          <w:p w:rsidR="00D46C09" w:rsidRPr="00BA022C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BA022C">
              <w:rPr>
                <w:lang w:val="en-US"/>
              </w:rPr>
              <w:t xml:space="preserve">        "</w:t>
            </w:r>
            <w:proofErr w:type="spellStart"/>
            <w:r w:rsidRPr="00BA022C">
              <w:rPr>
                <w:lang w:val="en-US"/>
              </w:rPr>
              <w:t>lastItemIdentifier</w:t>
            </w:r>
            <w:proofErr w:type="spellEnd"/>
            <w:r w:rsidRPr="00BA022C">
              <w:rPr>
                <w:lang w:val="en-US"/>
              </w:rPr>
              <w:t>": "2403487882"</w:t>
            </w:r>
          </w:p>
          <w:p w:rsidR="00D46C09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A022C">
              <w:rPr>
                <w:lang w:val="en-US"/>
              </w:rPr>
              <w:t xml:space="preserve">      </w:t>
            </w:r>
            <w:r>
              <w:t>}</w:t>
            </w:r>
          </w:p>
          <w:p w:rsidR="00D46C09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  },</w:t>
            </w:r>
          </w:p>
          <w:p w:rsidR="00D46C09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  "</w:t>
            </w:r>
            <w:proofErr w:type="spellStart"/>
            <w:r>
              <w:t>salesPeriodDetails</w:t>
            </w:r>
            <w:proofErr w:type="spellEnd"/>
            <w:r>
              <w:t xml:space="preserve">": </w:t>
            </w:r>
            <w:proofErr w:type="spellStart"/>
            <w:r>
              <w:t>null</w:t>
            </w:r>
            <w:proofErr w:type="spellEnd"/>
          </w:p>
          <w:p w:rsidR="00D46C09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 }</w:t>
            </w:r>
          </w:p>
          <w:p w:rsidR="00D46C09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}</w:t>
            </w:r>
          </w:p>
          <w:p w:rsidR="00D46C09" w:rsidRDefault="00D46C09" w:rsidP="0001302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D46C09" w:rsidRDefault="00D46C09" w:rsidP="002D4436"/>
    <w:p w:rsidR="00E03634" w:rsidRDefault="00E03634" w:rsidP="002D4436"/>
    <w:p w:rsidR="00E03634" w:rsidRDefault="00E03634" w:rsidP="002D4436"/>
    <w:p w:rsidR="00E03634" w:rsidRDefault="00E03634" w:rsidP="002D4436"/>
    <w:p w:rsidR="00E03634" w:rsidRDefault="00E03634" w:rsidP="002D4436"/>
    <w:p w:rsidR="00E03634" w:rsidRDefault="00E03634" w:rsidP="002D4436"/>
    <w:p w:rsidR="00E03634" w:rsidRDefault="00E03634" w:rsidP="002D4436"/>
    <w:p w:rsidR="00E03634" w:rsidRDefault="00E03634" w:rsidP="002D4436"/>
    <w:p w:rsidR="00E03634" w:rsidRDefault="00E03634" w:rsidP="002D4436"/>
    <w:p w:rsidR="001D16DF" w:rsidRDefault="001D16DF" w:rsidP="002D4436"/>
    <w:p w:rsidR="00E03634" w:rsidRPr="002D4436" w:rsidRDefault="00E03634" w:rsidP="002D4436"/>
    <w:p w:rsidR="00CE77DD" w:rsidRPr="00CE77DD" w:rsidRDefault="00CE77DD" w:rsidP="00AF7D8E">
      <w:pPr>
        <w:pStyle w:val="Ttulo1"/>
        <w:numPr>
          <w:ilvl w:val="0"/>
          <w:numId w:val="1"/>
        </w:numPr>
      </w:pPr>
      <w:bookmarkStart w:id="8" w:name="_Toc25607516"/>
      <w:r>
        <w:lastRenderedPageBreak/>
        <w:t>Base de Datos</w:t>
      </w:r>
      <w:bookmarkEnd w:id="8"/>
    </w:p>
    <w:p w:rsidR="00357F83" w:rsidRDefault="00643E5E" w:rsidP="00AF7D8E">
      <w:pPr>
        <w:pStyle w:val="Ttulo2"/>
        <w:numPr>
          <w:ilvl w:val="1"/>
          <w:numId w:val="1"/>
        </w:numPr>
      </w:pPr>
      <w:bookmarkStart w:id="9" w:name="_Toc25607517"/>
      <w:r>
        <w:rPr>
          <w:noProof/>
        </w:rPr>
        <w:drawing>
          <wp:anchor distT="0" distB="0" distL="114300" distR="114300" simplePos="0" relativeHeight="251660288" behindDoc="0" locked="0" layoutInCell="1" allowOverlap="1" wp14:anchorId="4D803D2D" wp14:editId="4BB7C695">
            <wp:simplePos x="0" y="0"/>
            <wp:positionH relativeFrom="margin">
              <wp:align>right</wp:align>
            </wp:positionH>
            <wp:positionV relativeFrom="paragraph">
              <wp:posOffset>433070</wp:posOffset>
            </wp:positionV>
            <wp:extent cx="5972175" cy="5902960"/>
            <wp:effectExtent l="19050" t="19050" r="28575" b="21590"/>
            <wp:wrapThrough wrapText="bothSides">
              <wp:wrapPolygon edited="0">
                <wp:start x="-69" y="-70"/>
                <wp:lineTo x="-69" y="21609"/>
                <wp:lineTo x="21634" y="21609"/>
                <wp:lineTo x="21634" y="-70"/>
                <wp:lineTo x="-69" y="-70"/>
              </wp:wrapPolygon>
            </wp:wrapThrough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2175" cy="59029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E77DD">
        <w:t>Diagrama de Base de Datos</w:t>
      </w:r>
      <w:bookmarkEnd w:id="9"/>
    </w:p>
    <w:p w:rsidR="00E03634" w:rsidRDefault="00E03634" w:rsidP="00CE77DD"/>
    <w:p w:rsidR="00CE77DD" w:rsidRDefault="00CE77DD" w:rsidP="00AF7D8E">
      <w:pPr>
        <w:pStyle w:val="Ttulo2"/>
        <w:numPr>
          <w:ilvl w:val="1"/>
          <w:numId w:val="1"/>
        </w:numPr>
      </w:pPr>
      <w:bookmarkStart w:id="10" w:name="_Toc25607518"/>
      <w:r>
        <w:t>Diccionario de Datos</w:t>
      </w:r>
      <w:bookmarkEnd w:id="10"/>
    </w:p>
    <w:p w:rsidR="00E03634" w:rsidRPr="00CE77DD" w:rsidRDefault="004A782F" w:rsidP="004A782F">
      <w:pPr>
        <w:ind w:left="360"/>
      </w:pPr>
      <w:r>
        <w:t xml:space="preserve">El diccionario de datos, detalle de tablas, vistas, funciones, </w:t>
      </w:r>
      <w:proofErr w:type="spellStart"/>
      <w:r>
        <w:t>triggers</w:t>
      </w:r>
      <w:proofErr w:type="spellEnd"/>
      <w:r>
        <w:t xml:space="preserve">, secuencias y otros se encuentran disponibles en el siguiente link: </w:t>
      </w:r>
      <w:bookmarkStart w:id="11" w:name="_GoBack"/>
      <w:bookmarkEnd w:id="11"/>
      <w:r w:rsidR="00AA101B" w:rsidRPr="00AA101B">
        <w:rPr>
          <w:color w:val="0070C0"/>
          <w:u w:val="single"/>
        </w:rPr>
        <w:t>http://erp.obairlines.bo/sis_documentos/base_de_datos/Index.html</w:t>
      </w:r>
    </w:p>
    <w:sectPr w:rsidR="00E03634" w:rsidRPr="00CE77DD" w:rsidSect="00115204">
      <w:headerReference w:type="default" r:id="rId13"/>
      <w:footerReference w:type="default" r:id="rId14"/>
      <w:pgSz w:w="12240" w:h="15840"/>
      <w:pgMar w:top="1134" w:right="1134" w:bottom="1134" w:left="1701" w:header="568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0FD1" w:rsidRDefault="00580FD1" w:rsidP="006879CA">
      <w:pPr>
        <w:spacing w:after="0" w:line="240" w:lineRule="auto"/>
      </w:pPr>
      <w:r>
        <w:separator/>
      </w:r>
    </w:p>
  </w:endnote>
  <w:endnote w:type="continuationSeparator" w:id="0">
    <w:p w:rsidR="00580FD1" w:rsidRDefault="00580FD1" w:rsidP="006879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atha">
    <w:altName w:val="Leelawadee UI Semilight"/>
    <w:panose1 w:val="02000400000000000000"/>
    <w:charset w:val="00"/>
    <w:family w:val="swiss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464"/>
      <w:gridCol w:w="941"/>
    </w:tblGrid>
    <w:tr w:rsidR="002E66CA" w:rsidTr="004069DC">
      <w:tc>
        <w:tcPr>
          <w:tcW w:w="4500" w:type="pct"/>
          <w:tcBorders>
            <w:top w:val="single" w:sz="4" w:space="0" w:color="000000" w:themeColor="text1"/>
          </w:tcBorders>
        </w:tcPr>
        <w:p w:rsidR="002E66CA" w:rsidRDefault="00580FD1" w:rsidP="00115204">
          <w:pPr>
            <w:pStyle w:val="Piedepgina"/>
            <w:jc w:val="right"/>
          </w:pPr>
          <w:sdt>
            <w:sdtPr>
              <w:alias w:val="Compañía"/>
              <w:id w:val="75971759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2E66CA">
                <w:t>Boliviana de Aviación</w:t>
              </w:r>
            </w:sdtContent>
          </w:sdt>
          <w:r w:rsidR="002E66CA">
            <w:rPr>
              <w:lang w:val="es-ES"/>
            </w:rPr>
            <w:t xml:space="preserve"> | </w:t>
          </w:r>
          <w:r>
            <w:fldChar w:fldCharType="begin"/>
          </w:r>
          <w:r>
            <w:instrText xml:space="preserve"> STYLEREF  "1"  </w:instrText>
          </w:r>
          <w:r>
            <w:fldChar w:fldCharType="separate"/>
          </w:r>
          <w:r w:rsidR="00AA101B">
            <w:rPr>
              <w:noProof/>
            </w:rPr>
            <w:t>Base de Datos</w:t>
          </w:r>
          <w:r>
            <w:rPr>
              <w:noProof/>
            </w:rPr>
            <w:fldChar w:fldCharType="end"/>
          </w:r>
        </w:p>
      </w:tc>
      <w:tc>
        <w:tcPr>
          <w:tcW w:w="500" w:type="pct"/>
          <w:tcBorders>
            <w:top w:val="single" w:sz="4" w:space="0" w:color="auto"/>
          </w:tcBorders>
          <w:shd w:val="clear" w:color="auto" w:fill="45ABE2"/>
        </w:tcPr>
        <w:p w:rsidR="002E66CA" w:rsidRDefault="002E66CA">
          <w:pPr>
            <w:pStyle w:val="Encabezado"/>
            <w:rPr>
              <w:color w:val="FFFFFF" w:themeColor="background1"/>
            </w:rPr>
          </w:pPr>
          <w:r>
            <w:fldChar w:fldCharType="begin"/>
          </w:r>
          <w:r>
            <w:instrText>PAGE   \* MERGEFORMAT</w:instrText>
          </w:r>
          <w:r>
            <w:fldChar w:fldCharType="separate"/>
          </w:r>
          <w:r w:rsidR="00AA101B" w:rsidRPr="00AA101B">
            <w:rPr>
              <w:noProof/>
              <w:color w:val="FFFFFF" w:themeColor="background1"/>
              <w:lang w:val="es-ES"/>
            </w:rPr>
            <w:t>8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2E66CA" w:rsidRDefault="002E66CA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0FD1" w:rsidRDefault="00580FD1" w:rsidP="006879CA">
      <w:pPr>
        <w:spacing w:after="0" w:line="240" w:lineRule="auto"/>
      </w:pPr>
      <w:r>
        <w:separator/>
      </w:r>
    </w:p>
  </w:footnote>
  <w:footnote w:type="continuationSeparator" w:id="0">
    <w:p w:rsidR="00580FD1" w:rsidRDefault="00580FD1" w:rsidP="006879C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7861"/>
      <w:gridCol w:w="1544"/>
    </w:tblGrid>
    <w:tr w:rsidR="002E66CA" w:rsidTr="004069DC">
      <w:tc>
        <w:tcPr>
          <w:tcW w:w="4179" w:type="pct"/>
          <w:tcBorders>
            <w:bottom w:val="single" w:sz="4" w:space="0" w:color="auto"/>
          </w:tcBorders>
          <w:vAlign w:val="bottom"/>
        </w:tcPr>
        <w:p w:rsidR="002E66CA" w:rsidRDefault="00580FD1" w:rsidP="009438F6">
          <w:pPr>
            <w:pStyle w:val="Encabezado"/>
            <w:jc w:val="right"/>
            <w:rPr>
              <w:color w:val="089BA2" w:themeColor="accent3" w:themeShade="BF"/>
              <w:sz w:val="24"/>
              <w:szCs w:val="24"/>
            </w:rPr>
          </w:pPr>
          <w:sdt>
            <w:sdtPr>
              <w:rPr>
                <w:b/>
                <w:bCs/>
                <w:caps/>
                <w:sz w:val="22"/>
                <w:szCs w:val="24"/>
              </w:rPr>
              <w:alias w:val="Título"/>
              <w:id w:val="77677295"/>
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<w:text/>
            </w:sdtPr>
            <w:sdtEndPr/>
            <w:sdtContent>
              <w:r w:rsidR="002E66CA">
                <w:rPr>
                  <w:b/>
                  <w:bCs/>
                  <w:caps/>
                  <w:sz w:val="22"/>
                  <w:szCs w:val="24"/>
                </w:rPr>
                <w:t>Unidad de desarrollo de sistemas y base de datos</w:t>
              </w:r>
            </w:sdtContent>
          </w:sdt>
        </w:p>
      </w:tc>
      <w:tc>
        <w:tcPr>
          <w:tcW w:w="821" w:type="pct"/>
          <w:tcBorders>
            <w:bottom w:val="single" w:sz="4" w:space="0" w:color="000000" w:themeColor="text1"/>
          </w:tcBorders>
          <w:shd w:val="clear" w:color="auto" w:fill="45ABE2"/>
          <w:vAlign w:val="bottom"/>
        </w:tcPr>
        <w:p w:rsidR="002E66CA" w:rsidRPr="006879CA" w:rsidRDefault="00D46C09" w:rsidP="00E222AF">
          <w:pPr>
            <w:pStyle w:val="Encabezado"/>
            <w:jc w:val="center"/>
            <w:rPr>
              <w:rFonts w:ascii="Latha" w:hAnsi="Latha" w:cs="Latha"/>
              <w:b/>
              <w:color w:val="FFFFFF" w:themeColor="background1"/>
            </w:rPr>
          </w:pPr>
          <w:r>
            <w:rPr>
              <w:rFonts w:ascii="Latha" w:hAnsi="Latha" w:cs="Latha"/>
              <w:b/>
              <w:noProof/>
              <w:sz w:val="22"/>
              <w:szCs w:val="120"/>
              <w14:shadow w14:blurRad="0" w14:dist="12700" w14:dir="5400000" w14:sx="100000" w14:sy="100000" w14:kx="0" w14:ky="0" w14:algn="tl">
                <w14:schemeClr w14:val="bg1"/>
              </w14:shadow>
              <w14:textOutline w14:w="5715" w14:cap="flat" w14:cmpd="sng" w14:algn="ctr">
                <w14:noFill/>
                <w14:prstDash w14:val="solid"/>
                <w14:round/>
              </w14:textOutline>
              <w14:props3d w14:extrusionH="0" w14:contourW="6350" w14:prstMaterial="warmMatte">
                <w14:bevelT w14:w="31750" w14:h="0" w14:prst="circle"/>
                <w14:bevelB w14:w="63500" w14:h="0" w14:prst="circle"/>
                <w14:contourClr>
                  <w14:schemeClr w14:val="bg1"/>
                </w14:contourClr>
              </w14:props3d>
            </w:rPr>
            <w:t>VENTAS</w:t>
          </w:r>
        </w:p>
      </w:tc>
    </w:tr>
  </w:tbl>
  <w:p w:rsidR="002E66CA" w:rsidRDefault="002E66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alt="Descripción: C:\svn_web\SmsIosa\sistema\web4\Web_sms\Web_sms\Content\themes_boa\default\images\boa\boa_blue_pequenio.png" style="width:53.25pt;height:26.25pt;visibility:visible" o:bullet="t">
        <v:imagedata r:id="rId1" o:title="boa_blue_pequenio"/>
      </v:shape>
    </w:pict>
  </w:numPicBullet>
  <w:abstractNum w:abstractNumId="0" w15:restartNumberingAfterBreak="0">
    <w:nsid w:val="06D7166A"/>
    <w:multiLevelType w:val="multilevel"/>
    <w:tmpl w:val="4A8A20E6"/>
    <w:styleLink w:val="Estilo3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9125BF6"/>
    <w:multiLevelType w:val="multilevel"/>
    <w:tmpl w:val="27B47E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2936446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5BC1922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C1E524E"/>
    <w:multiLevelType w:val="hybridMultilevel"/>
    <w:tmpl w:val="95FEB052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F2F0173"/>
    <w:multiLevelType w:val="multilevel"/>
    <w:tmpl w:val="994A541C"/>
    <w:styleLink w:val="Estilo2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3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59027342"/>
    <w:multiLevelType w:val="multilevel"/>
    <w:tmpl w:val="D838695C"/>
    <w:styleLink w:val="Estilo1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68AE2390"/>
    <w:multiLevelType w:val="hybridMultilevel"/>
    <w:tmpl w:val="11180BB8"/>
    <w:lvl w:ilvl="0" w:tplc="D6EA5B7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1D44039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18A603AC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371EF84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5A200B8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FBB88DC6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4AE2529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02B42E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D34ED862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8" w15:restartNumberingAfterBreak="0">
    <w:nsid w:val="6BD80B41"/>
    <w:multiLevelType w:val="multilevel"/>
    <w:tmpl w:val="4A8A20E6"/>
    <w:lvl w:ilvl="0">
      <w:start w:val="2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5004827"/>
    <w:multiLevelType w:val="hybridMultilevel"/>
    <w:tmpl w:val="9CBC7DA2"/>
    <w:lvl w:ilvl="0" w:tplc="40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40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40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40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40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40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40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40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40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7722181A"/>
    <w:multiLevelType w:val="multilevel"/>
    <w:tmpl w:val="8D64BFC6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ascii="Arial Narrow" w:hAnsi="Arial Narrow" w:hint="default"/>
        <w:sz w:val="24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8"/>
  </w:num>
  <w:num w:numId="2">
    <w:abstractNumId w:val="6"/>
  </w:num>
  <w:num w:numId="3">
    <w:abstractNumId w:val="5"/>
  </w:num>
  <w:num w:numId="4">
    <w:abstractNumId w:val="0"/>
  </w:num>
  <w:num w:numId="5">
    <w:abstractNumId w:val="9"/>
  </w:num>
  <w:num w:numId="6">
    <w:abstractNumId w:val="10"/>
  </w:num>
  <w:num w:numId="7">
    <w:abstractNumId w:val="7"/>
  </w:num>
  <w:num w:numId="8">
    <w:abstractNumId w:val="1"/>
  </w:num>
  <w:num w:numId="9">
    <w:abstractNumId w:val="3"/>
  </w:num>
  <w:num w:numId="10">
    <w:abstractNumId w:val="2"/>
  </w:num>
  <w:num w:numId="11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642F"/>
    <w:rsid w:val="00011B6F"/>
    <w:rsid w:val="00021D3E"/>
    <w:rsid w:val="000316E2"/>
    <w:rsid w:val="0006140D"/>
    <w:rsid w:val="00087959"/>
    <w:rsid w:val="00095D66"/>
    <w:rsid w:val="000B2D79"/>
    <w:rsid w:val="000B3592"/>
    <w:rsid w:val="000C622D"/>
    <w:rsid w:val="000D258C"/>
    <w:rsid w:val="000F14A9"/>
    <w:rsid w:val="000F2A3E"/>
    <w:rsid w:val="00110021"/>
    <w:rsid w:val="00111A60"/>
    <w:rsid w:val="001139B5"/>
    <w:rsid w:val="00115204"/>
    <w:rsid w:val="00126495"/>
    <w:rsid w:val="001303A0"/>
    <w:rsid w:val="00134925"/>
    <w:rsid w:val="00141D3B"/>
    <w:rsid w:val="00173292"/>
    <w:rsid w:val="001760B3"/>
    <w:rsid w:val="00195A5A"/>
    <w:rsid w:val="001A2C43"/>
    <w:rsid w:val="001B59A1"/>
    <w:rsid w:val="001C069A"/>
    <w:rsid w:val="001C3180"/>
    <w:rsid w:val="001C5E86"/>
    <w:rsid w:val="001D16DF"/>
    <w:rsid w:val="001D79C4"/>
    <w:rsid w:val="001F37A3"/>
    <w:rsid w:val="00203510"/>
    <w:rsid w:val="002066E5"/>
    <w:rsid w:val="00213DA5"/>
    <w:rsid w:val="0021413F"/>
    <w:rsid w:val="002149DC"/>
    <w:rsid w:val="0021556B"/>
    <w:rsid w:val="0022000A"/>
    <w:rsid w:val="00252384"/>
    <w:rsid w:val="00267D88"/>
    <w:rsid w:val="0027275B"/>
    <w:rsid w:val="00274907"/>
    <w:rsid w:val="00290FC7"/>
    <w:rsid w:val="002A649A"/>
    <w:rsid w:val="002A7959"/>
    <w:rsid w:val="002D4436"/>
    <w:rsid w:val="002E02B1"/>
    <w:rsid w:val="002E66CA"/>
    <w:rsid w:val="002F524E"/>
    <w:rsid w:val="002F5EFD"/>
    <w:rsid w:val="0032563E"/>
    <w:rsid w:val="003319A6"/>
    <w:rsid w:val="003515C4"/>
    <w:rsid w:val="00357F83"/>
    <w:rsid w:val="003606AC"/>
    <w:rsid w:val="00363B11"/>
    <w:rsid w:val="003901FD"/>
    <w:rsid w:val="0039595B"/>
    <w:rsid w:val="003A4D5A"/>
    <w:rsid w:val="003A4DF2"/>
    <w:rsid w:val="003C118E"/>
    <w:rsid w:val="003C4F1A"/>
    <w:rsid w:val="003C786B"/>
    <w:rsid w:val="003E3652"/>
    <w:rsid w:val="003E3B00"/>
    <w:rsid w:val="003F7801"/>
    <w:rsid w:val="00404960"/>
    <w:rsid w:val="004069DC"/>
    <w:rsid w:val="00411664"/>
    <w:rsid w:val="0041729B"/>
    <w:rsid w:val="00433C43"/>
    <w:rsid w:val="0043642F"/>
    <w:rsid w:val="00455F0B"/>
    <w:rsid w:val="00463EF3"/>
    <w:rsid w:val="004800E8"/>
    <w:rsid w:val="004942E3"/>
    <w:rsid w:val="00497753"/>
    <w:rsid w:val="004A1E72"/>
    <w:rsid w:val="004A3DF5"/>
    <w:rsid w:val="004A782F"/>
    <w:rsid w:val="004C3610"/>
    <w:rsid w:val="004D14C3"/>
    <w:rsid w:val="004D5811"/>
    <w:rsid w:val="004F3960"/>
    <w:rsid w:val="005078FC"/>
    <w:rsid w:val="005413D2"/>
    <w:rsid w:val="00547394"/>
    <w:rsid w:val="00580FD1"/>
    <w:rsid w:val="005A79E6"/>
    <w:rsid w:val="005B28C9"/>
    <w:rsid w:val="005C04C3"/>
    <w:rsid w:val="005C56C2"/>
    <w:rsid w:val="00601F32"/>
    <w:rsid w:val="00614E64"/>
    <w:rsid w:val="006323BB"/>
    <w:rsid w:val="00643E5E"/>
    <w:rsid w:val="006562A0"/>
    <w:rsid w:val="00666882"/>
    <w:rsid w:val="00670BB7"/>
    <w:rsid w:val="006870F3"/>
    <w:rsid w:val="006879CA"/>
    <w:rsid w:val="00696778"/>
    <w:rsid w:val="006A0760"/>
    <w:rsid w:val="006B6757"/>
    <w:rsid w:val="006D2ACC"/>
    <w:rsid w:val="006E0D29"/>
    <w:rsid w:val="006E3B5B"/>
    <w:rsid w:val="006F02FF"/>
    <w:rsid w:val="006F4F8A"/>
    <w:rsid w:val="006F6787"/>
    <w:rsid w:val="0072568A"/>
    <w:rsid w:val="00747EB6"/>
    <w:rsid w:val="007529C8"/>
    <w:rsid w:val="00767197"/>
    <w:rsid w:val="007A6D25"/>
    <w:rsid w:val="007C54B0"/>
    <w:rsid w:val="007E647C"/>
    <w:rsid w:val="008063F9"/>
    <w:rsid w:val="008101CD"/>
    <w:rsid w:val="008128B6"/>
    <w:rsid w:val="00817B08"/>
    <w:rsid w:val="00820719"/>
    <w:rsid w:val="00840EA2"/>
    <w:rsid w:val="00874AD6"/>
    <w:rsid w:val="0088380B"/>
    <w:rsid w:val="00884C88"/>
    <w:rsid w:val="008D4D94"/>
    <w:rsid w:val="008D7237"/>
    <w:rsid w:val="00901FD5"/>
    <w:rsid w:val="009215D7"/>
    <w:rsid w:val="00925014"/>
    <w:rsid w:val="009438F6"/>
    <w:rsid w:val="00960CCB"/>
    <w:rsid w:val="00982C3C"/>
    <w:rsid w:val="009A143E"/>
    <w:rsid w:val="009A2E1A"/>
    <w:rsid w:val="009B1843"/>
    <w:rsid w:val="009C0422"/>
    <w:rsid w:val="009C3F6D"/>
    <w:rsid w:val="009C60CB"/>
    <w:rsid w:val="009D2E48"/>
    <w:rsid w:val="009D7C59"/>
    <w:rsid w:val="009F314D"/>
    <w:rsid w:val="00A172B9"/>
    <w:rsid w:val="00A61C80"/>
    <w:rsid w:val="00A96902"/>
    <w:rsid w:val="00AA101B"/>
    <w:rsid w:val="00AD3E3A"/>
    <w:rsid w:val="00AE4241"/>
    <w:rsid w:val="00AE78FF"/>
    <w:rsid w:val="00AF7D8E"/>
    <w:rsid w:val="00B465A3"/>
    <w:rsid w:val="00B51A6A"/>
    <w:rsid w:val="00B56C07"/>
    <w:rsid w:val="00B75164"/>
    <w:rsid w:val="00BA1162"/>
    <w:rsid w:val="00BB3AE7"/>
    <w:rsid w:val="00BE470B"/>
    <w:rsid w:val="00BF294D"/>
    <w:rsid w:val="00C01D9B"/>
    <w:rsid w:val="00C04B89"/>
    <w:rsid w:val="00C05F74"/>
    <w:rsid w:val="00C114D4"/>
    <w:rsid w:val="00C23426"/>
    <w:rsid w:val="00C4669A"/>
    <w:rsid w:val="00C75653"/>
    <w:rsid w:val="00C81F31"/>
    <w:rsid w:val="00C85A43"/>
    <w:rsid w:val="00C86D94"/>
    <w:rsid w:val="00C91F36"/>
    <w:rsid w:val="00CA468B"/>
    <w:rsid w:val="00CB5CC4"/>
    <w:rsid w:val="00CD01BF"/>
    <w:rsid w:val="00CD09B3"/>
    <w:rsid w:val="00CD2788"/>
    <w:rsid w:val="00CE77DD"/>
    <w:rsid w:val="00CF4F6D"/>
    <w:rsid w:val="00CF7155"/>
    <w:rsid w:val="00D13FEC"/>
    <w:rsid w:val="00D2348F"/>
    <w:rsid w:val="00D46C09"/>
    <w:rsid w:val="00D65C33"/>
    <w:rsid w:val="00D91C7B"/>
    <w:rsid w:val="00D96C75"/>
    <w:rsid w:val="00DB0F78"/>
    <w:rsid w:val="00DB6080"/>
    <w:rsid w:val="00DF72C7"/>
    <w:rsid w:val="00E03634"/>
    <w:rsid w:val="00E222AF"/>
    <w:rsid w:val="00E33000"/>
    <w:rsid w:val="00E455DF"/>
    <w:rsid w:val="00E46094"/>
    <w:rsid w:val="00E529E6"/>
    <w:rsid w:val="00E559B5"/>
    <w:rsid w:val="00E7423A"/>
    <w:rsid w:val="00E80B25"/>
    <w:rsid w:val="00E83511"/>
    <w:rsid w:val="00E85733"/>
    <w:rsid w:val="00E96599"/>
    <w:rsid w:val="00EA1526"/>
    <w:rsid w:val="00EE65FA"/>
    <w:rsid w:val="00F00465"/>
    <w:rsid w:val="00F24590"/>
    <w:rsid w:val="00F30048"/>
    <w:rsid w:val="00F33A8F"/>
    <w:rsid w:val="00F454D6"/>
    <w:rsid w:val="00F60F0D"/>
    <w:rsid w:val="00F61ECA"/>
    <w:rsid w:val="00F654FD"/>
    <w:rsid w:val="00F968A8"/>
    <w:rsid w:val="00FA09A9"/>
    <w:rsid w:val="00FB06F0"/>
    <w:rsid w:val="00FC189F"/>
    <w:rsid w:val="00FE1752"/>
    <w:rsid w:val="00FE6DDF"/>
    <w:rsid w:val="00FF1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B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C0102FA-C09C-DB4F-B2C5-FCA0668E2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BO" w:eastAsia="es-B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05F74"/>
    <w:pPr>
      <w:jc w:val="both"/>
    </w:pPr>
    <w:rPr>
      <w:iCs/>
      <w:sz w:val="20"/>
      <w:szCs w:val="20"/>
    </w:rPr>
  </w:style>
  <w:style w:type="paragraph" w:styleId="Ttulo1">
    <w:name w:val="heading 1"/>
    <w:basedOn w:val="Normal"/>
    <w:next w:val="Normal"/>
    <w:link w:val="Ttulo1Car"/>
    <w:uiPriority w:val="9"/>
    <w:qFormat/>
    <w:rsid w:val="003C786B"/>
    <w:pPr>
      <w:pBdr>
        <w:top w:val="single" w:sz="8" w:space="0" w:color="009DD9" w:themeColor="accent2"/>
        <w:left w:val="single" w:sz="8" w:space="0" w:color="009DD9" w:themeColor="accent2"/>
        <w:bottom w:val="single" w:sz="8" w:space="0" w:color="009DD9" w:themeColor="accent2"/>
        <w:right w:val="single" w:sz="8" w:space="0" w:color="009DD9" w:themeColor="accent2"/>
      </w:pBdr>
      <w:shd w:val="clear" w:color="auto" w:fill="45ABE2"/>
      <w:spacing w:before="480" w:after="100" w:line="269" w:lineRule="auto"/>
      <w:contextualSpacing/>
      <w:outlineLvl w:val="0"/>
    </w:pPr>
    <w:rPr>
      <w:rFonts w:ascii="Arial Narrow" w:eastAsiaTheme="majorEastAsia" w:hAnsi="Arial Narrow" w:cstheme="majorBidi"/>
      <w:b/>
      <w:bCs/>
      <w:color w:val="000000" w:themeColor="text1"/>
      <w:sz w:val="28"/>
      <w:szCs w:val="2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C786B"/>
    <w:pPr>
      <w:pBdr>
        <w:top w:val="single" w:sz="4" w:space="0" w:color="009DD9" w:themeColor="accent2"/>
        <w:left w:val="single" w:sz="48" w:space="2" w:color="009DD9" w:themeColor="accent2"/>
        <w:bottom w:val="single" w:sz="4" w:space="0" w:color="009DD9" w:themeColor="accent2"/>
        <w:right w:val="single" w:sz="4" w:space="4" w:color="009DD9" w:themeColor="accent2"/>
      </w:pBdr>
      <w:spacing w:before="200" w:after="100" w:line="269" w:lineRule="auto"/>
      <w:ind w:left="144"/>
      <w:contextualSpacing/>
      <w:outlineLvl w:val="1"/>
    </w:pPr>
    <w:rPr>
      <w:rFonts w:ascii="Arial Narrow" w:eastAsiaTheme="majorEastAsia" w:hAnsi="Arial Narrow" w:cstheme="majorBidi"/>
      <w:b/>
      <w:bCs/>
      <w:color w:val="004E6C" w:themeColor="accent2" w:themeShade="80"/>
      <w:sz w:val="26"/>
      <w:szCs w:val="22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879CA"/>
    <w:pPr>
      <w:pBdr>
        <w:left w:val="single" w:sz="36" w:space="2" w:color="A6A6A6" w:themeColor="background1" w:themeShade="A6"/>
        <w:bottom w:val="single" w:sz="2" w:space="0" w:color="A6A6A6" w:themeColor="background1" w:themeShade="A6"/>
      </w:pBdr>
      <w:spacing w:before="200" w:after="100" w:line="240" w:lineRule="auto"/>
      <w:ind w:left="144"/>
      <w:contextualSpacing/>
      <w:outlineLvl w:val="2"/>
    </w:pPr>
    <w:rPr>
      <w:rFonts w:ascii="Arial Narrow" w:eastAsiaTheme="majorEastAsia" w:hAnsi="Arial Narrow" w:cstheme="majorBidi"/>
      <w:b/>
      <w:bCs/>
      <w:color w:val="0075A2" w:themeColor="accent2" w:themeShade="BF"/>
      <w:sz w:val="24"/>
      <w:szCs w:val="22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6879CA"/>
    <w:pPr>
      <w:pBdr>
        <w:left w:val="single" w:sz="4" w:space="2" w:color="A6A6A6" w:themeColor="background1" w:themeShade="A6"/>
        <w:bottom w:val="single" w:sz="4" w:space="2" w:color="A6A6A6" w:themeColor="background1" w:themeShade="A6"/>
      </w:pBdr>
      <w:spacing w:before="200" w:after="100" w:line="240" w:lineRule="auto"/>
      <w:ind w:left="86"/>
      <w:contextualSpacing/>
      <w:outlineLvl w:val="3"/>
    </w:pPr>
    <w:rPr>
      <w:rFonts w:ascii="Arial Narrow" w:eastAsiaTheme="majorEastAsia" w:hAnsi="Arial Narrow" w:cstheme="majorBidi"/>
      <w:b/>
      <w:bCs/>
      <w:color w:val="0075A2" w:themeColor="accent2" w:themeShade="BF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unhideWhenUsed/>
    <w:qFormat/>
    <w:rsid w:val="003C786B"/>
    <w:pPr>
      <w:pBdr>
        <w:left w:val="dotted" w:sz="4" w:space="2" w:color="009DD9" w:themeColor="accent2"/>
        <w:bottom w:val="dotted" w:sz="4" w:space="2" w:color="009DD9" w:themeColor="accent2"/>
      </w:pBdr>
      <w:spacing w:before="200" w:after="100" w:line="240" w:lineRule="auto"/>
      <w:ind w:left="86"/>
      <w:contextualSpacing/>
      <w:outlineLvl w:val="4"/>
    </w:pPr>
    <w:rPr>
      <w:rFonts w:asciiTheme="majorHAnsi" w:eastAsiaTheme="majorEastAsia" w:hAnsiTheme="majorHAnsi" w:cstheme="majorBidi"/>
      <w:b/>
      <w:bCs/>
      <w:color w:val="0075A2" w:themeColor="accent2" w:themeShade="BF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3A4D5A"/>
    <w:pPr>
      <w:pBdr>
        <w:bottom w:val="single" w:sz="4" w:space="2" w:color="89DEFF" w:themeColor="accent2" w:themeTint="66"/>
      </w:pBdr>
      <w:spacing w:before="200" w:after="100" w:line="240" w:lineRule="auto"/>
      <w:contextualSpacing/>
      <w:outlineLvl w:val="5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3A4D5A"/>
    <w:pPr>
      <w:pBdr>
        <w:bottom w:val="dotted" w:sz="4" w:space="2" w:color="4FCDFF" w:themeColor="accent2" w:themeTint="99"/>
      </w:pBdr>
      <w:spacing w:before="200" w:after="100" w:line="240" w:lineRule="auto"/>
      <w:contextualSpacing/>
      <w:outlineLvl w:val="6"/>
    </w:pPr>
    <w:rPr>
      <w:rFonts w:asciiTheme="majorHAnsi" w:eastAsiaTheme="majorEastAsia" w:hAnsiTheme="majorHAnsi" w:cstheme="majorBidi"/>
      <w:color w:val="0075A2" w:themeColor="accent2" w:themeShade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3A4D5A"/>
    <w:pPr>
      <w:spacing w:before="200" w:after="100" w:line="240" w:lineRule="auto"/>
      <w:contextualSpacing/>
      <w:outlineLvl w:val="7"/>
    </w:pPr>
    <w:rPr>
      <w:rFonts w:asciiTheme="majorHAnsi" w:eastAsiaTheme="majorEastAsia" w:hAnsiTheme="majorHAnsi" w:cstheme="majorBidi"/>
      <w:color w:val="009DD9" w:themeColor="accent2"/>
      <w:sz w:val="22"/>
      <w:szCs w:val="2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3A4D5A"/>
    <w:pPr>
      <w:spacing w:before="200" w:after="100" w:line="240" w:lineRule="auto"/>
      <w:contextualSpacing/>
      <w:outlineLvl w:val="8"/>
    </w:pPr>
    <w:rPr>
      <w:rFonts w:asciiTheme="majorHAnsi" w:eastAsiaTheme="majorEastAsia" w:hAnsiTheme="majorHAnsi" w:cstheme="majorBidi"/>
      <w:color w:val="009DD9" w:themeColor="accen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C786B"/>
    <w:rPr>
      <w:rFonts w:ascii="Arial Narrow" w:eastAsiaTheme="majorEastAsia" w:hAnsi="Arial Narrow" w:cstheme="majorBidi"/>
      <w:b/>
      <w:bCs/>
      <w:iCs/>
      <w:color w:val="000000" w:themeColor="text1"/>
      <w:sz w:val="28"/>
      <w:shd w:val="clear" w:color="auto" w:fill="45ABE2"/>
    </w:rPr>
  </w:style>
  <w:style w:type="character" w:customStyle="1" w:styleId="Ttulo2Car">
    <w:name w:val="Título 2 Car"/>
    <w:basedOn w:val="Fuentedeprrafopredeter"/>
    <w:link w:val="Ttulo2"/>
    <w:uiPriority w:val="9"/>
    <w:rsid w:val="003C786B"/>
    <w:rPr>
      <w:rFonts w:ascii="Arial Narrow" w:eastAsiaTheme="majorEastAsia" w:hAnsi="Arial Narrow" w:cstheme="majorBidi"/>
      <w:b/>
      <w:bCs/>
      <w:iCs/>
      <w:color w:val="004E6C" w:themeColor="accent2" w:themeShade="80"/>
      <w:sz w:val="26"/>
    </w:rPr>
  </w:style>
  <w:style w:type="character" w:customStyle="1" w:styleId="Ttulo3Car">
    <w:name w:val="Título 3 Car"/>
    <w:basedOn w:val="Fuentedeprrafopredeter"/>
    <w:link w:val="Ttulo3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  <w:sz w:val="24"/>
    </w:rPr>
  </w:style>
  <w:style w:type="paragraph" w:styleId="Descripcin">
    <w:name w:val="caption"/>
    <w:basedOn w:val="Normal"/>
    <w:next w:val="Normal"/>
    <w:uiPriority w:val="35"/>
    <w:unhideWhenUsed/>
    <w:qFormat/>
    <w:rsid w:val="00134925"/>
    <w:pPr>
      <w:jc w:val="right"/>
    </w:pPr>
    <w:rPr>
      <w:b/>
      <w:bCs/>
      <w:color w:val="C00000"/>
      <w:sz w:val="18"/>
      <w:szCs w:val="18"/>
    </w:rPr>
  </w:style>
  <w:style w:type="character" w:styleId="Hipervnculo">
    <w:name w:val="Hyperlink"/>
    <w:uiPriority w:val="99"/>
    <w:unhideWhenUsed/>
    <w:rsid w:val="00C86D94"/>
    <w:rPr>
      <w:color w:val="0000FF"/>
      <w:u w:val="single"/>
    </w:rPr>
  </w:style>
  <w:style w:type="character" w:styleId="Hipervnculovisitado">
    <w:name w:val="FollowedHyperlink"/>
    <w:uiPriority w:val="99"/>
    <w:semiHidden/>
    <w:unhideWhenUsed/>
    <w:rsid w:val="00C86D94"/>
    <w:rPr>
      <w:color w:val="800080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6879CA"/>
    <w:rPr>
      <w:rFonts w:ascii="Arial Narrow" w:eastAsiaTheme="majorEastAsia" w:hAnsi="Arial Narrow" w:cstheme="majorBidi"/>
      <w:b/>
      <w:bCs/>
      <w:iCs/>
      <w:color w:val="0075A2" w:themeColor="accent2" w:themeShade="BF"/>
    </w:rPr>
  </w:style>
  <w:style w:type="table" w:styleId="Tablaconcuadrcula">
    <w:name w:val="Table Grid"/>
    <w:basedOn w:val="Tablanormal"/>
    <w:uiPriority w:val="59"/>
    <w:rsid w:val="004800E8"/>
    <w:rPr>
      <w:rFonts w:ascii="Calibri" w:eastAsia="Calibri" w:hAnsi="Calibri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Sombreadomedio1-nfasis1">
    <w:name w:val="Medium Shading 1 Accent 1"/>
    <w:basedOn w:val="Tablanormal"/>
    <w:uiPriority w:val="63"/>
    <w:rsid w:val="004800E8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numbering" w:customStyle="1" w:styleId="Estilo1">
    <w:name w:val="Estilo1"/>
    <w:uiPriority w:val="99"/>
    <w:rsid w:val="006E0D29"/>
    <w:pPr>
      <w:numPr>
        <w:numId w:val="2"/>
      </w:numPr>
    </w:pPr>
  </w:style>
  <w:style w:type="paragraph" w:styleId="Prrafodelista">
    <w:name w:val="List Paragraph"/>
    <w:basedOn w:val="Normal"/>
    <w:uiPriority w:val="34"/>
    <w:qFormat/>
    <w:rsid w:val="003A4D5A"/>
    <w:pPr>
      <w:ind w:left="720"/>
      <w:contextualSpacing/>
    </w:pPr>
  </w:style>
  <w:style w:type="numbering" w:customStyle="1" w:styleId="Estilo2">
    <w:name w:val="Estilo2"/>
    <w:uiPriority w:val="99"/>
    <w:rsid w:val="008D4D94"/>
    <w:pPr>
      <w:numPr>
        <w:numId w:val="3"/>
      </w:numPr>
    </w:pPr>
  </w:style>
  <w:style w:type="numbering" w:customStyle="1" w:styleId="Estilo3">
    <w:name w:val="Estilo3"/>
    <w:uiPriority w:val="99"/>
    <w:rsid w:val="008D4D94"/>
    <w:pPr>
      <w:numPr>
        <w:numId w:val="4"/>
      </w:numPr>
    </w:pPr>
  </w:style>
  <w:style w:type="character" w:customStyle="1" w:styleId="Ttulo5Car">
    <w:name w:val="Título 5 Car"/>
    <w:basedOn w:val="Fuentedeprrafopredeter"/>
    <w:link w:val="Ttulo5"/>
    <w:uiPriority w:val="9"/>
    <w:rsid w:val="003C786B"/>
    <w:rPr>
      <w:rFonts w:asciiTheme="majorHAnsi" w:eastAsiaTheme="majorEastAsia" w:hAnsiTheme="majorHAnsi" w:cstheme="majorBidi"/>
      <w:b/>
      <w:bCs/>
      <w:iCs/>
      <w:color w:val="0075A2" w:themeColor="accent2" w:themeShade="BF"/>
      <w:sz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3A4D5A"/>
    <w:rPr>
      <w:rFonts w:asciiTheme="majorHAnsi" w:eastAsiaTheme="majorEastAsia" w:hAnsiTheme="majorHAnsi" w:cstheme="majorBidi"/>
      <w:i/>
      <w:iCs/>
      <w:color w:val="0075A2" w:themeColor="accent2" w:themeShade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3A4D5A"/>
    <w:rPr>
      <w:rFonts w:asciiTheme="majorHAnsi" w:eastAsiaTheme="majorEastAsia" w:hAnsiTheme="majorHAnsi" w:cstheme="majorBidi"/>
      <w:i/>
      <w:iCs/>
      <w:color w:val="009DD9" w:themeColor="accent2"/>
      <w:sz w:val="20"/>
      <w:szCs w:val="20"/>
    </w:rPr>
  </w:style>
  <w:style w:type="paragraph" w:styleId="Ttulo">
    <w:name w:val="Title"/>
    <w:basedOn w:val="Normal"/>
    <w:next w:val="Normal"/>
    <w:link w:val="TtuloCar"/>
    <w:uiPriority w:val="10"/>
    <w:qFormat/>
    <w:rsid w:val="003A4D5A"/>
    <w:pPr>
      <w:pBdr>
        <w:top w:val="single" w:sz="48" w:space="0" w:color="009DD9" w:themeColor="accent2"/>
        <w:bottom w:val="single" w:sz="48" w:space="0" w:color="009DD9" w:themeColor="accent2"/>
      </w:pBdr>
      <w:shd w:val="clear" w:color="auto" w:fill="009DD9" w:themeFill="accent2"/>
      <w:spacing w:after="0" w:line="240" w:lineRule="auto"/>
      <w:jc w:val="center"/>
    </w:pPr>
    <w:rPr>
      <w:rFonts w:asciiTheme="majorHAnsi" w:eastAsiaTheme="majorEastAsia" w:hAnsiTheme="majorHAnsi" w:cstheme="majorBidi"/>
      <w:color w:val="FFFFFF" w:themeColor="background1"/>
      <w:spacing w:val="10"/>
      <w:sz w:val="48"/>
      <w:szCs w:val="48"/>
    </w:rPr>
  </w:style>
  <w:style w:type="character" w:customStyle="1" w:styleId="TtuloCar">
    <w:name w:val="Título Car"/>
    <w:basedOn w:val="Fuentedeprrafopredeter"/>
    <w:link w:val="Ttulo"/>
    <w:uiPriority w:val="10"/>
    <w:rsid w:val="003A4D5A"/>
    <w:rPr>
      <w:rFonts w:asciiTheme="majorHAnsi" w:eastAsiaTheme="majorEastAsia" w:hAnsiTheme="majorHAnsi" w:cstheme="majorBidi"/>
      <w:i/>
      <w:iCs/>
      <w:color w:val="FFFFFF" w:themeColor="background1"/>
      <w:spacing w:val="10"/>
      <w:sz w:val="48"/>
      <w:szCs w:val="48"/>
      <w:shd w:val="clear" w:color="auto" w:fill="009DD9" w:themeFill="accent2"/>
    </w:rPr>
  </w:style>
  <w:style w:type="paragraph" w:styleId="Subttulo">
    <w:name w:val="Subtitle"/>
    <w:basedOn w:val="Normal"/>
    <w:next w:val="Normal"/>
    <w:link w:val="SubttuloCar"/>
    <w:uiPriority w:val="11"/>
    <w:qFormat/>
    <w:rsid w:val="003A4D5A"/>
    <w:pPr>
      <w:pBdr>
        <w:bottom w:val="dotted" w:sz="8" w:space="10" w:color="009DD9" w:themeColor="accent2"/>
      </w:pBdr>
      <w:spacing w:before="200" w:after="900" w:line="240" w:lineRule="auto"/>
      <w:jc w:val="center"/>
    </w:pPr>
    <w:rPr>
      <w:rFonts w:asciiTheme="majorHAnsi" w:eastAsiaTheme="majorEastAsia" w:hAnsiTheme="majorHAnsi" w:cstheme="majorBidi"/>
      <w:color w:val="004D6C" w:themeColor="accent2" w:themeShade="7F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A4D5A"/>
    <w:rPr>
      <w:rFonts w:asciiTheme="majorHAnsi" w:eastAsiaTheme="majorEastAsia" w:hAnsiTheme="majorHAnsi" w:cstheme="majorBidi"/>
      <w:i/>
      <w:iCs/>
      <w:color w:val="004D6C" w:themeColor="accent2" w:themeShade="7F"/>
      <w:sz w:val="24"/>
      <w:szCs w:val="24"/>
    </w:rPr>
  </w:style>
  <w:style w:type="character" w:styleId="Textoennegrita">
    <w:name w:val="Strong"/>
    <w:uiPriority w:val="22"/>
    <w:qFormat/>
    <w:rsid w:val="003A4D5A"/>
    <w:rPr>
      <w:b/>
      <w:bCs/>
      <w:spacing w:val="0"/>
    </w:rPr>
  </w:style>
  <w:style w:type="character" w:styleId="nfasis">
    <w:name w:val="Emphasis"/>
    <w:uiPriority w:val="20"/>
    <w:qFormat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bdr w:val="single" w:sz="18" w:space="0" w:color="C4EEFF" w:themeColor="accent2" w:themeTint="33"/>
      <w:shd w:val="clear" w:color="auto" w:fill="C4EEFF" w:themeFill="accent2" w:themeFillTint="33"/>
    </w:rPr>
  </w:style>
  <w:style w:type="paragraph" w:styleId="Sinespaciado">
    <w:name w:val="No Spacing"/>
    <w:basedOn w:val="Normal"/>
    <w:link w:val="SinespaciadoCar"/>
    <w:uiPriority w:val="1"/>
    <w:qFormat/>
    <w:rsid w:val="003A4D5A"/>
    <w:pPr>
      <w:spacing w:after="0" w:line="240" w:lineRule="auto"/>
    </w:pPr>
  </w:style>
  <w:style w:type="character" w:customStyle="1" w:styleId="SinespaciadoCar">
    <w:name w:val="Sin espaciado Car"/>
    <w:basedOn w:val="Fuentedeprrafopredeter"/>
    <w:link w:val="Sinespaciado"/>
    <w:uiPriority w:val="1"/>
    <w:rsid w:val="003A4D5A"/>
    <w:rPr>
      <w:i/>
      <w:iCs/>
      <w:sz w:val="20"/>
      <w:szCs w:val="20"/>
    </w:rPr>
  </w:style>
  <w:style w:type="paragraph" w:styleId="Cita">
    <w:name w:val="Quote"/>
    <w:basedOn w:val="Normal"/>
    <w:next w:val="Normal"/>
    <w:link w:val="CitaCar"/>
    <w:uiPriority w:val="29"/>
    <w:qFormat/>
    <w:rsid w:val="003A4D5A"/>
    <w:rPr>
      <w:i/>
      <w:iCs w:val="0"/>
      <w:color w:val="0075A2" w:themeColor="accent2" w:themeShade="BF"/>
    </w:rPr>
  </w:style>
  <w:style w:type="character" w:customStyle="1" w:styleId="CitaCar">
    <w:name w:val="Cita Car"/>
    <w:basedOn w:val="Fuentedeprrafopredeter"/>
    <w:link w:val="Cita"/>
    <w:uiPriority w:val="29"/>
    <w:rsid w:val="003A4D5A"/>
    <w:rPr>
      <w:color w:val="0075A2" w:themeColor="accent2" w:themeShade="BF"/>
      <w:sz w:val="20"/>
      <w:szCs w:val="20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3A4D5A"/>
    <w:pPr>
      <w:pBdr>
        <w:top w:val="dotted" w:sz="8" w:space="10" w:color="009DD9" w:themeColor="accent2"/>
        <w:bottom w:val="dotted" w:sz="8" w:space="10" w:color="009DD9" w:themeColor="accent2"/>
      </w:pBdr>
      <w:spacing w:line="300" w:lineRule="auto"/>
      <w:ind w:left="2160" w:right="2160"/>
      <w:jc w:val="center"/>
    </w:pPr>
    <w:rPr>
      <w:rFonts w:asciiTheme="majorHAnsi" w:eastAsiaTheme="majorEastAsia" w:hAnsiTheme="majorHAnsi" w:cstheme="majorBidi"/>
      <w:b/>
      <w:bCs/>
      <w:color w:val="009DD9" w:themeColor="accent2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3A4D5A"/>
    <w:rPr>
      <w:rFonts w:asciiTheme="majorHAnsi" w:eastAsiaTheme="majorEastAsia" w:hAnsiTheme="majorHAnsi" w:cstheme="majorBidi"/>
      <w:b/>
      <w:bCs/>
      <w:i/>
      <w:iCs/>
      <w:color w:val="009DD9" w:themeColor="accent2"/>
      <w:sz w:val="20"/>
      <w:szCs w:val="20"/>
    </w:rPr>
  </w:style>
  <w:style w:type="character" w:styleId="nfasissutil">
    <w:name w:val="Subtle Emphasis"/>
    <w:uiPriority w:val="19"/>
    <w:qFormat/>
    <w:rsid w:val="003A4D5A"/>
    <w:rPr>
      <w:rFonts w:asciiTheme="majorHAnsi" w:eastAsiaTheme="majorEastAsia" w:hAnsiTheme="majorHAnsi" w:cstheme="majorBidi"/>
      <w:i/>
      <w:iCs/>
      <w:color w:val="009DD9" w:themeColor="accent2"/>
    </w:rPr>
  </w:style>
  <w:style w:type="character" w:styleId="nfasisintenso">
    <w:name w:val="Intense Emphasis"/>
    <w:uiPriority w:val="21"/>
    <w:qFormat/>
    <w:rsid w:val="003A4D5A"/>
    <w:rPr>
      <w:rFonts w:asciiTheme="majorHAnsi" w:eastAsiaTheme="majorEastAsia" w:hAnsiTheme="majorHAnsi" w:cstheme="majorBidi"/>
      <w:b/>
      <w:bCs/>
      <w:i/>
      <w:iCs/>
      <w:dstrike w:val="0"/>
      <w:color w:val="FFFFFF" w:themeColor="background1"/>
      <w:bdr w:val="single" w:sz="18" w:space="0" w:color="009DD9" w:themeColor="accent2"/>
      <w:shd w:val="clear" w:color="auto" w:fill="009DD9" w:themeFill="accent2"/>
      <w:vertAlign w:val="baseline"/>
    </w:rPr>
  </w:style>
  <w:style w:type="character" w:styleId="Referenciasutil">
    <w:name w:val="Subtle Reference"/>
    <w:uiPriority w:val="31"/>
    <w:qFormat/>
    <w:rsid w:val="003A4D5A"/>
    <w:rPr>
      <w:i/>
      <w:iCs/>
      <w:smallCaps/>
      <w:color w:val="009DD9" w:themeColor="accent2"/>
      <w:u w:color="009DD9" w:themeColor="accent2"/>
    </w:rPr>
  </w:style>
  <w:style w:type="character" w:styleId="Referenciaintensa">
    <w:name w:val="Intense Reference"/>
    <w:uiPriority w:val="32"/>
    <w:qFormat/>
    <w:rsid w:val="003A4D5A"/>
    <w:rPr>
      <w:b/>
      <w:bCs/>
      <w:i/>
      <w:iCs/>
      <w:smallCaps/>
      <w:color w:val="009DD9" w:themeColor="accent2"/>
      <w:u w:color="009DD9" w:themeColor="accent2"/>
    </w:rPr>
  </w:style>
  <w:style w:type="character" w:styleId="Ttulodellibro">
    <w:name w:val="Book Title"/>
    <w:uiPriority w:val="33"/>
    <w:qFormat/>
    <w:rsid w:val="003A4D5A"/>
    <w:rPr>
      <w:rFonts w:asciiTheme="majorHAnsi" w:eastAsiaTheme="majorEastAsia" w:hAnsiTheme="majorHAnsi" w:cstheme="majorBidi"/>
      <w:b/>
      <w:bCs/>
      <w:i/>
      <w:iCs/>
      <w:smallCaps/>
      <w:color w:val="0075A2" w:themeColor="accent2" w:themeShade="BF"/>
      <w:u w:val="single"/>
    </w:rPr>
  </w:style>
  <w:style w:type="paragraph" w:styleId="TtuloTDC">
    <w:name w:val="TOC Heading"/>
    <w:basedOn w:val="Ttulo1"/>
    <w:next w:val="Normal"/>
    <w:uiPriority w:val="39"/>
    <w:semiHidden/>
    <w:unhideWhenUsed/>
    <w:qFormat/>
    <w:rsid w:val="003A4D5A"/>
    <w:pPr>
      <w:outlineLvl w:val="9"/>
    </w:pPr>
    <w:rPr>
      <w:lang w:bidi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3A4D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A4D5A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879CA"/>
    <w:rPr>
      <w:iCs/>
      <w:sz w:val="20"/>
      <w:szCs w:val="20"/>
    </w:rPr>
  </w:style>
  <w:style w:type="paragraph" w:styleId="Piedepgina">
    <w:name w:val="footer"/>
    <w:basedOn w:val="Normal"/>
    <w:link w:val="PiedepginaCar"/>
    <w:uiPriority w:val="99"/>
    <w:unhideWhenUsed/>
    <w:rsid w:val="006879CA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879CA"/>
    <w:rPr>
      <w:iCs/>
      <w:sz w:val="20"/>
      <w:szCs w:val="20"/>
    </w:rPr>
  </w:style>
  <w:style w:type="paragraph" w:styleId="TDC1">
    <w:name w:val="toc 1"/>
    <w:basedOn w:val="Normal"/>
    <w:next w:val="Normal"/>
    <w:autoRedefine/>
    <w:uiPriority w:val="39"/>
    <w:unhideWhenUsed/>
    <w:rsid w:val="00E835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E8351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E83511"/>
    <w:pPr>
      <w:spacing w:after="100"/>
      <w:ind w:left="400"/>
    </w:pPr>
  </w:style>
  <w:style w:type="table" w:styleId="Tabladelista3-nfasis1">
    <w:name w:val="List Table 3 Accent 1"/>
    <w:basedOn w:val="Tablanormal"/>
    <w:uiPriority w:val="48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0F6FC6" w:themeColor="accent1"/>
        <w:left w:val="single" w:sz="4" w:space="0" w:color="0F6FC6" w:themeColor="accent1"/>
        <w:bottom w:val="single" w:sz="4" w:space="0" w:color="0F6FC6" w:themeColor="accent1"/>
        <w:right w:val="single" w:sz="4" w:space="0" w:color="0F6FC6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6FC6" w:themeColor="accent1"/>
          <w:right w:val="single" w:sz="4" w:space="0" w:color="0F6FC6" w:themeColor="accent1"/>
        </w:tcBorders>
      </w:tcPr>
    </w:tblStylePr>
    <w:tblStylePr w:type="band1Horz">
      <w:tblPr/>
      <w:tcPr>
        <w:tcBorders>
          <w:top w:val="single" w:sz="4" w:space="0" w:color="0F6FC6" w:themeColor="accent1"/>
          <w:bottom w:val="single" w:sz="4" w:space="0" w:color="0F6FC6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6FC6" w:themeColor="accent1"/>
          <w:left w:val="nil"/>
        </w:tcBorders>
      </w:tcPr>
    </w:tblStylePr>
    <w:tblStylePr w:type="swCell">
      <w:tblPr/>
      <w:tcPr>
        <w:tcBorders>
          <w:top w:val="double" w:sz="4" w:space="0" w:color="0F6FC6" w:themeColor="accent1"/>
          <w:right w:val="nil"/>
        </w:tcBorders>
      </w:tcPr>
    </w:tblStylePr>
  </w:style>
  <w:style w:type="table" w:styleId="Tabladelista4-nfasis1">
    <w:name w:val="List Table 4 Accent 1"/>
    <w:basedOn w:val="Tablanormal"/>
    <w:uiPriority w:val="49"/>
    <w:rsid w:val="000316E2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59A9F2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  <w:style w:type="table" w:styleId="Tabladecuadrcula4-nfasis1">
    <w:name w:val="Grid Table 4 Accent 1"/>
    <w:basedOn w:val="Tablanormal"/>
    <w:uiPriority w:val="49"/>
    <w:rsid w:val="00D46C09"/>
    <w:pPr>
      <w:spacing w:after="0" w:line="240" w:lineRule="auto"/>
    </w:pPr>
    <w:tblPr>
      <w:tblStyleRowBandSize w:val="1"/>
      <w:tblStyleColBandSize w:val="1"/>
      <w:tblBorders>
        <w:top w:val="single" w:sz="4" w:space="0" w:color="59A9F2" w:themeColor="accent1" w:themeTint="99"/>
        <w:left w:val="single" w:sz="4" w:space="0" w:color="59A9F2" w:themeColor="accent1" w:themeTint="99"/>
        <w:bottom w:val="single" w:sz="4" w:space="0" w:color="59A9F2" w:themeColor="accent1" w:themeTint="99"/>
        <w:right w:val="single" w:sz="4" w:space="0" w:color="59A9F2" w:themeColor="accent1" w:themeTint="99"/>
        <w:insideH w:val="single" w:sz="4" w:space="0" w:color="59A9F2" w:themeColor="accent1" w:themeTint="99"/>
        <w:insideV w:val="single" w:sz="4" w:space="0" w:color="59A9F2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F6FC6" w:themeColor="accent1"/>
          <w:left w:val="single" w:sz="4" w:space="0" w:color="0F6FC6" w:themeColor="accent1"/>
          <w:bottom w:val="single" w:sz="4" w:space="0" w:color="0F6FC6" w:themeColor="accent1"/>
          <w:right w:val="single" w:sz="4" w:space="0" w:color="0F6FC6" w:themeColor="accent1"/>
          <w:insideH w:val="nil"/>
          <w:insideV w:val="nil"/>
        </w:tcBorders>
        <w:shd w:val="clear" w:color="auto" w:fill="0F6FC6" w:themeFill="accent1"/>
      </w:tcPr>
    </w:tblStylePr>
    <w:tblStylePr w:type="lastRow">
      <w:rPr>
        <w:b/>
        <w:bCs/>
      </w:rPr>
      <w:tblPr/>
      <w:tcPr>
        <w:tcBorders>
          <w:top w:val="double" w:sz="4" w:space="0" w:color="0F6FC6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7E2FA" w:themeFill="accent1" w:themeFillTint="33"/>
      </w:tcPr>
    </w:tblStylePr>
    <w:tblStylePr w:type="band1Horz">
      <w:tblPr/>
      <w:tcPr>
        <w:shd w:val="clear" w:color="auto" w:fill="C7E2FA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181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2126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22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43741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19531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82680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12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3074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4388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4801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0028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6853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2100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4018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172.17.58.45/esbFIN/RITISERP.svc/Boa_RITRetrieveSales_JS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Dibujo_de_Microsoft_Visio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Personalizado 2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17A3000-5EE4-4F42-AC28-3DEE724266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9</Pages>
  <Words>1242</Words>
  <Characters>6833</Characters>
  <Application>Microsoft Office Word</Application>
  <DocSecurity>0</DocSecurity>
  <Lines>56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desarrollo de sistemas y base de datos</vt:lpstr>
    </vt:vector>
  </TitlesOfParts>
  <Company>Boliviana de Aviación</Company>
  <LinksUpToDate>false</LinksUpToDate>
  <CharactersWithSpaces>8059</CharactersWithSpaces>
  <SharedDoc>false</SharedDoc>
  <HLinks>
    <vt:vector size="30" baseType="variant">
      <vt:variant>
        <vt:i4>3145841</vt:i4>
      </vt:variant>
      <vt:variant>
        <vt:i4>36</vt:i4>
      </vt:variant>
      <vt:variant>
        <vt:i4>0</vt:i4>
      </vt:variant>
      <vt:variant>
        <vt:i4>5</vt:i4>
      </vt:variant>
      <vt:variant>
        <vt:lpwstr/>
      </vt:variant>
      <vt:variant>
        <vt:lpwstr>Punto10</vt:lpwstr>
      </vt:variant>
      <vt:variant>
        <vt:i4>3866716</vt:i4>
      </vt:variant>
      <vt:variant>
        <vt:i4>18</vt:i4>
      </vt:variant>
      <vt:variant>
        <vt:i4>0</vt:i4>
      </vt:variant>
      <vt:variant>
        <vt:i4>5</vt:i4>
      </vt:variant>
      <vt:variant>
        <vt:lpwstr/>
      </vt:variant>
      <vt:variant>
        <vt:lpwstr>Imagen2_1_2_A</vt:lpwstr>
      </vt:variant>
      <vt:variant>
        <vt:i4>3276913</vt:i4>
      </vt:variant>
      <vt:variant>
        <vt:i4>15</vt:i4>
      </vt:variant>
      <vt:variant>
        <vt:i4>0</vt:i4>
      </vt:variant>
      <vt:variant>
        <vt:i4>5</vt:i4>
      </vt:variant>
      <vt:variant>
        <vt:lpwstr/>
      </vt:variant>
      <vt:variant>
        <vt:lpwstr>Punto3</vt:lpwstr>
      </vt:variant>
      <vt:variant>
        <vt:i4>334244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Punto2</vt:lpwstr>
      </vt:variant>
      <vt:variant>
        <vt:i4>314584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Punto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desarrollo de sistemas y base de datos</dc:title>
  <dc:subject/>
  <dc:creator>Usuario</dc:creator>
  <cp:keywords/>
  <dc:description/>
  <cp:lastModifiedBy>Ismael Ramiro Valdivia Aranibar</cp:lastModifiedBy>
  <cp:revision>11</cp:revision>
  <cp:lastPrinted>2014-08-27T16:13:00Z</cp:lastPrinted>
  <dcterms:created xsi:type="dcterms:W3CDTF">2019-11-24T14:31:00Z</dcterms:created>
  <dcterms:modified xsi:type="dcterms:W3CDTF">2019-11-26T22:03:00Z</dcterms:modified>
</cp:coreProperties>
</file>